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eastAsiaTheme="minorHAnsi" w:hAnsi="Arial"/>
          <w:sz w:val="24"/>
          <w:lang w:eastAsia="en-US"/>
        </w:rPr>
        <w:id w:val="-1016611141"/>
        <w:docPartObj>
          <w:docPartGallery w:val="Cover Pages"/>
          <w:docPartUnique/>
        </w:docPartObj>
      </w:sdtPr>
      <w:sdtEndPr>
        <w:rPr>
          <w:rFonts w:ascii="Arial Narrow" w:hAnsi="Arial Narrow"/>
        </w:rPr>
      </w:sdtEndPr>
      <w:sdtContent>
        <w:p w:rsidR="00CE580D" w:rsidRDefault="00CE580D">
          <w:pPr>
            <w:pStyle w:val="Sansinterligne"/>
          </w:pPr>
          <w:r>
            <w:rPr>
              <w:noProof/>
            </w:rPr>
            <mc:AlternateContent>
              <mc:Choice Requires="wpg">
                <w:drawing>
                  <wp:anchor distT="0" distB="0" distL="114300" distR="114300" simplePos="0" relativeHeight="251659264" behindDoc="1" locked="0" layoutInCell="1" allowOverlap="1" wp14:anchorId="3013B1C3" wp14:editId="7E9744A0">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513045355"/>
                                    <w:dataBinding w:prefixMappings="xmlns:ns0='http://schemas.microsoft.com/office/2006/coverPageProps' " w:xpath="/ns0:CoverPageProperties[1]/ns0:PublishDate[1]" w:storeItemID="{55AF091B-3C7A-41E3-B477-F2FDAA23CFDA}"/>
                                    <w:date w:fullDate="2014-05-30T00:00:00Z">
                                      <w:dateFormat w:val="dd/MM/yyyy"/>
                                      <w:lid w:val="fr-FR"/>
                                      <w:storeMappedDataAs w:val="dateTime"/>
                                      <w:calendar w:val="gregorian"/>
                                    </w:date>
                                  </w:sdtPr>
                                  <w:sdtEndPr/>
                                  <w:sdtContent>
                                    <w:p w:rsidR="00D75493" w:rsidRDefault="009E6C6F">
                                      <w:pPr>
                                        <w:pStyle w:val="Sansinterligne"/>
                                        <w:jc w:val="right"/>
                                        <w:rPr>
                                          <w:color w:val="FFFFFF" w:themeColor="background1"/>
                                          <w:sz w:val="28"/>
                                          <w:szCs w:val="28"/>
                                        </w:rPr>
                                      </w:pPr>
                                      <w:r>
                                        <w:rPr>
                                          <w:color w:val="FFFFFF" w:themeColor="background1"/>
                                          <w:sz w:val="28"/>
                                          <w:szCs w:val="28"/>
                                          <w:lang w:val="fr-FR"/>
                                        </w:rPr>
                                        <w:t>30/05/2014</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013B1C3"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
                              <w:tag w:val=""/>
                              <w:id w:val="513045355"/>
                              <w:dataBinding w:prefixMappings="xmlns:ns0='http://schemas.microsoft.com/office/2006/coverPageProps' " w:xpath="/ns0:CoverPageProperties[1]/ns0:PublishDate[1]" w:storeItemID="{55AF091B-3C7A-41E3-B477-F2FDAA23CFDA}"/>
                              <w:date w:fullDate="2014-05-30T00:00:00Z">
                                <w:dateFormat w:val="dd/MM/yyyy"/>
                                <w:lid w:val="fr-FR"/>
                                <w:storeMappedDataAs w:val="dateTime"/>
                                <w:calendar w:val="gregorian"/>
                              </w:date>
                            </w:sdtPr>
                            <w:sdtEndPr/>
                            <w:sdtContent>
                              <w:p w:rsidR="00D75493" w:rsidRDefault="009E6C6F">
                                <w:pPr>
                                  <w:pStyle w:val="Sansinterligne"/>
                                  <w:jc w:val="right"/>
                                  <w:rPr>
                                    <w:color w:val="FFFFFF" w:themeColor="background1"/>
                                    <w:sz w:val="28"/>
                                    <w:szCs w:val="28"/>
                                  </w:rPr>
                                </w:pPr>
                                <w:r>
                                  <w:rPr>
                                    <w:color w:val="FFFFFF" w:themeColor="background1"/>
                                    <w:sz w:val="28"/>
                                    <w:szCs w:val="28"/>
                                    <w:lang w:val="fr-FR"/>
                                  </w:rPr>
                                  <w:t>30/05/2014</w:t>
                                </w:r>
                              </w:p>
                            </w:sdtContent>
                          </w:sdt>
                        </w:txbxContent>
                      </v:textbox>
                    </v:shape>
                    <v:group id="Grou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orme libre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orme libre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0C30B693" wp14:editId="43D8D009">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493" w:rsidRDefault="003169AB">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649952192"/>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D75493">
                                      <w:rPr>
                                        <w:rFonts w:asciiTheme="majorHAnsi" w:eastAsiaTheme="majorEastAsia" w:hAnsiTheme="majorHAnsi" w:cstheme="majorBidi"/>
                                        <w:color w:val="262626" w:themeColor="text1" w:themeTint="D9"/>
                                        <w:sz w:val="72"/>
                                        <w:szCs w:val="72"/>
                                      </w:rPr>
                                      <w:t>Eye</w:t>
                                    </w:r>
                                    <w:proofErr w:type="spellEnd"/>
                                    <w:r w:rsidR="00D75493">
                                      <w:rPr>
                                        <w:rFonts w:asciiTheme="majorHAnsi" w:eastAsiaTheme="majorEastAsia" w:hAnsiTheme="majorHAnsi" w:cstheme="majorBidi"/>
                                        <w:color w:val="262626" w:themeColor="text1" w:themeTint="D9"/>
                                        <w:sz w:val="72"/>
                                        <w:szCs w:val="72"/>
                                      </w:rPr>
                                      <w:t xml:space="preserve"> </w:t>
                                    </w:r>
                                    <w:proofErr w:type="spellStart"/>
                                    <w:r w:rsidR="00D75493">
                                      <w:rPr>
                                        <w:rFonts w:asciiTheme="majorHAnsi" w:eastAsiaTheme="majorEastAsia" w:hAnsiTheme="majorHAnsi" w:cstheme="majorBidi"/>
                                        <w:color w:val="262626" w:themeColor="text1" w:themeTint="D9"/>
                                        <w:sz w:val="72"/>
                                        <w:szCs w:val="72"/>
                                      </w:rPr>
                                      <w:t>tracker</w:t>
                                    </w:r>
                                    <w:proofErr w:type="spellEnd"/>
                                    <w:r w:rsidR="00D75493">
                                      <w:rPr>
                                        <w:rFonts w:asciiTheme="majorHAnsi" w:eastAsiaTheme="majorEastAsia" w:hAnsiTheme="majorHAnsi" w:cstheme="majorBidi"/>
                                        <w:color w:val="262626" w:themeColor="text1" w:themeTint="D9"/>
                                        <w:sz w:val="72"/>
                                        <w:szCs w:val="72"/>
                                      </w:rPr>
                                      <w:t xml:space="preserve"> pour visualiser des images</w:t>
                                    </w:r>
                                  </w:sdtContent>
                                </w:sdt>
                              </w:p>
                              <w:p w:rsidR="00D75493" w:rsidRDefault="003169AB">
                                <w:pPr>
                                  <w:spacing w:before="120"/>
                                  <w:rPr>
                                    <w:color w:val="404040" w:themeColor="text1" w:themeTint="BF"/>
                                    <w:sz w:val="36"/>
                                    <w:szCs w:val="36"/>
                                  </w:rPr>
                                </w:pPr>
                                <w:sdt>
                                  <w:sdtPr>
                                    <w:rPr>
                                      <w:color w:val="404040" w:themeColor="text1" w:themeTint="BF"/>
                                      <w:sz w:val="36"/>
                                      <w:szCs w:val="36"/>
                                    </w:rPr>
                                    <w:alias w:val="Sous-titre"/>
                                    <w:tag w:val=""/>
                                    <w:id w:val="-600021733"/>
                                    <w:dataBinding w:prefixMappings="xmlns:ns0='http://purl.org/dc/elements/1.1/' xmlns:ns1='http://schemas.openxmlformats.org/package/2006/metadata/core-properties' " w:xpath="/ns1:coreProperties[1]/ns0:subject[1]" w:storeItemID="{6C3C8BC8-F283-45AE-878A-BAB7291924A1}"/>
                                    <w:text/>
                                  </w:sdtPr>
                                  <w:sdtEndPr/>
                                  <w:sdtContent>
                                    <w:r w:rsidR="00D75493">
                                      <w:rPr>
                                        <w:color w:val="404040" w:themeColor="text1" w:themeTint="BF"/>
                                        <w:sz w:val="36"/>
                                        <w:szCs w:val="36"/>
                                      </w:rPr>
                                      <w:t>Projet d’approfondissement</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0C30B693" id="_x0000_t202" coordsize="21600,21600" o:spt="202" path="m,l,21600r21600,l21600,xe">
                    <v:stroke joinstyle="miter"/>
                    <v:path gradientshapeok="t" o:connecttype="rect"/>
                  </v:shapetype>
                  <v:shape id="Zone de texte 1" o:spid="_x0000_s1055"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Wyeg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" filled="f" stroked="f" strokeweight=".5pt">
                    <v:textbox style="mso-fit-shape-to-text:t" inset="0,0,0,0">
                      <w:txbxContent>
                        <w:p w:rsidR="00D75493" w:rsidRDefault="00B25F54">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649952192"/>
                              <w:dataBinding w:prefixMappings="xmlns:ns0='http://purl.org/dc/elements/1.1/' xmlns:ns1='http://schemas.openxmlformats.org/package/2006/metadata/core-properties' " w:xpath="/ns1:coreProperties[1]/ns0:title[1]" w:storeItemID="{6C3C8BC8-F283-45AE-878A-BAB7291924A1}"/>
                              <w:text/>
                            </w:sdtPr>
                            <w:sdtEndPr/>
                            <w:sdtContent>
                              <w:r w:rsidR="00D75493">
                                <w:rPr>
                                  <w:rFonts w:asciiTheme="majorHAnsi" w:eastAsiaTheme="majorEastAsia" w:hAnsiTheme="majorHAnsi" w:cstheme="majorBidi"/>
                                  <w:color w:val="262626" w:themeColor="text1" w:themeTint="D9"/>
                                  <w:sz w:val="72"/>
                                  <w:szCs w:val="72"/>
                                </w:rPr>
                                <w:t>Eye tracker pour visualiser des images</w:t>
                              </w:r>
                            </w:sdtContent>
                          </w:sdt>
                        </w:p>
                        <w:p w:rsidR="00D75493" w:rsidRDefault="00B25F54">
                          <w:pPr>
                            <w:spacing w:before="120"/>
                            <w:rPr>
                              <w:color w:val="404040" w:themeColor="text1" w:themeTint="BF"/>
                              <w:sz w:val="36"/>
                              <w:szCs w:val="36"/>
                            </w:rPr>
                          </w:pPr>
                          <w:sdt>
                            <w:sdtPr>
                              <w:rPr>
                                <w:color w:val="404040" w:themeColor="text1" w:themeTint="BF"/>
                                <w:sz w:val="36"/>
                                <w:szCs w:val="36"/>
                              </w:rPr>
                              <w:alias w:val="Sous-titre"/>
                              <w:tag w:val=""/>
                              <w:id w:val="-600021733"/>
                              <w:dataBinding w:prefixMappings="xmlns:ns0='http://purl.org/dc/elements/1.1/' xmlns:ns1='http://schemas.openxmlformats.org/package/2006/metadata/core-properties' " w:xpath="/ns1:coreProperties[1]/ns0:subject[1]" w:storeItemID="{6C3C8BC8-F283-45AE-878A-BAB7291924A1}"/>
                              <w:text/>
                            </w:sdtPr>
                            <w:sdtEndPr/>
                            <w:sdtContent>
                              <w:r w:rsidR="00D75493">
                                <w:rPr>
                                  <w:color w:val="404040" w:themeColor="text1" w:themeTint="BF"/>
                                  <w:sz w:val="36"/>
                                  <w:szCs w:val="36"/>
                                </w:rPr>
                                <w:t>Projet d’approfondissement</w:t>
                              </w:r>
                            </w:sdtContent>
                          </w:sdt>
                        </w:p>
                      </w:txbxContent>
                    </v:textbox>
                    <w10:wrap anchorx="page" anchory="page"/>
                  </v:shape>
                </w:pict>
              </mc:Fallback>
            </mc:AlternateContent>
          </w:r>
        </w:p>
        <w:p w:rsidR="009E6D08" w:rsidRDefault="00B461E6">
          <w:r>
            <w:rPr>
              <w:noProof/>
              <w:lang w:eastAsia="fr-CH"/>
            </w:rPr>
            <mc:AlternateContent>
              <mc:Choice Requires="wps">
                <w:drawing>
                  <wp:anchor distT="91440" distB="91440" distL="114300" distR="114300" simplePos="0" relativeHeight="251665408" behindDoc="0" locked="0" layoutInCell="1" allowOverlap="1" wp14:anchorId="6FB1D0AB" wp14:editId="139F2370">
                    <wp:simplePos x="0" y="0"/>
                    <wp:positionH relativeFrom="page">
                      <wp:posOffset>1485265</wp:posOffset>
                    </wp:positionH>
                    <wp:positionV relativeFrom="paragraph">
                      <wp:posOffset>3036570</wp:posOffset>
                    </wp:positionV>
                    <wp:extent cx="3474720" cy="1403985"/>
                    <wp:effectExtent l="0" t="0" r="0" b="0"/>
                    <wp:wrapTopAndBottom/>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4720" cy="1403985"/>
                            </a:xfrm>
                            <a:prstGeom prst="rect">
                              <a:avLst/>
                            </a:prstGeom>
                            <a:noFill/>
                            <a:ln w="9525">
                              <a:noFill/>
                              <a:miter lim="800000"/>
                              <a:headEnd/>
                              <a:tailEnd/>
                            </a:ln>
                          </wps:spPr>
                          <wps:txbx>
                            <w:txbxContent>
                              <w:p w:rsidR="00D75493" w:rsidRPr="00DB0785" w:rsidRDefault="00D75493" w:rsidP="00B461E6">
                                <w:pPr>
                                  <w:pStyle w:val="PageGardeGrand"/>
                                </w:pPr>
                                <w:r w:rsidRPr="00DB0785">
                                  <w:t xml:space="preserve">Master of Science HES-SO in </w:t>
                                </w:r>
                                <w:r w:rsidRPr="003F5F82">
                                  <w:t>Engineering</w:t>
                                </w:r>
                              </w:p>
                              <w:p w:rsidR="00D75493" w:rsidRPr="00B461E6" w:rsidRDefault="00D75493" w:rsidP="00B461E6">
                                <w:pPr>
                                  <w:rPr>
                                    <w:noProof/>
                                    <w:lang w:val="en-US" w:eastAsia="fr-CH"/>
                                  </w:rPr>
                                </w:pPr>
                              </w:p>
                              <w:p w:rsidR="00D75493" w:rsidRDefault="00D75493" w:rsidP="00B461E6">
                                <w:pPr>
                                  <w:pBdr>
                                    <w:top w:val="single" w:sz="24" w:space="8" w:color="5B9BD5" w:themeColor="accent1"/>
                                    <w:bottom w:val="single" w:sz="24" w:space="8" w:color="5B9BD5" w:themeColor="accent1"/>
                                  </w:pBdr>
                                  <w:spacing w:after="0"/>
                                  <w:rPr>
                                    <w:i/>
                                    <w:iCs/>
                                    <w:color w:val="5B9BD5" w:themeColor="accent1"/>
                                  </w:rPr>
                                </w:pPr>
                                <w:r w:rsidRPr="00E61A56">
                                  <w:t>Orientation :</w:t>
                                </w:r>
                                <w:r>
                                  <w:t xml:space="preserve"> </w:t>
                                </w:r>
                                <w:r w:rsidRPr="003F5F82">
                                  <w:t>Technologies de l’information et de la communication (TIC)</w:t>
                                </w:r>
                              </w:p>
                            </w:txbxContent>
                          </wps:txbx>
                          <wps:bodyPr rot="0" vert="horz" wrap="square" lIns="91440" tIns="45720" rIns="91440" bIns="45720" anchor="t" anchorCtr="0">
                            <a:spAutoFit/>
                          </wps:bodyPr>
                        </wps:wsp>
                      </a:graphicData>
                    </a:graphic>
                    <wp14:sizeRelH relativeFrom="margin">
                      <wp14:pctWidth>58500</wp14:pctWidth>
                    </wp14:sizeRelH>
                    <wp14:sizeRelV relativeFrom="margin">
                      <wp14:pctHeight>20000</wp14:pctHeight>
                    </wp14:sizeRelV>
                  </wp:anchor>
                </w:drawing>
              </mc:Choice>
              <mc:Fallback>
                <w:pict>
                  <v:shape w14:anchorId="6FB1D0AB" id="Zone de texte 2" o:spid="_x0000_s1056" type="#_x0000_t202" style="position:absolute;left:0;text-align:left;margin-left:116.95pt;margin-top:239.1pt;width:273.6pt;height:110.55pt;z-index:251665408;visibility:visible;mso-wrap-style:square;mso-width-percent:585;mso-height-percent:200;mso-wrap-distance-left:9pt;mso-wrap-distance-top:7.2pt;mso-wrap-distance-right:9pt;mso-wrap-distance-bottom:7.2pt;mso-position-horizontal:absolute;mso-position-horizontal-relative:page;mso-position-vertical:absolute;mso-position-vertical-relative:text;mso-width-percent:585;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" filled="f" stroked="f">
                    <v:textbox style="mso-fit-shape-to-text:t">
                      <w:txbxContent>
                        <w:p w:rsidR="00D75493" w:rsidRPr="00DB0785" w:rsidRDefault="00D75493" w:rsidP="00B461E6">
                          <w:pPr>
                            <w:pStyle w:val="PageGardeGrand"/>
                          </w:pPr>
                          <w:r w:rsidRPr="00DB0785">
                            <w:t xml:space="preserve">Master of Science HES-SO in </w:t>
                          </w:r>
                          <w:r w:rsidRPr="003F5F82">
                            <w:t>Engineering</w:t>
                          </w:r>
                        </w:p>
                        <w:p w:rsidR="00D75493" w:rsidRPr="00B461E6" w:rsidRDefault="00D75493" w:rsidP="00B461E6">
                          <w:pPr>
                            <w:rPr>
                              <w:noProof/>
                              <w:lang w:val="en-US" w:eastAsia="fr-CH"/>
                            </w:rPr>
                          </w:pPr>
                        </w:p>
                        <w:p w:rsidR="00D75493" w:rsidRDefault="00D75493" w:rsidP="00B461E6">
                          <w:pPr>
                            <w:pBdr>
                              <w:top w:val="single" w:sz="24" w:space="8" w:color="5B9BD5" w:themeColor="accent1"/>
                              <w:bottom w:val="single" w:sz="24" w:space="8" w:color="5B9BD5" w:themeColor="accent1"/>
                            </w:pBdr>
                            <w:spacing w:after="0"/>
                            <w:rPr>
                              <w:i/>
                              <w:iCs/>
                              <w:color w:val="5B9BD5" w:themeColor="accent1"/>
                            </w:rPr>
                          </w:pPr>
                          <w:r w:rsidRPr="00E61A56">
                            <w:t>Orientation :</w:t>
                          </w:r>
                          <w:r>
                            <w:t xml:space="preserve"> </w:t>
                          </w:r>
                          <w:r w:rsidRPr="003F5F82">
                            <w:t>Technologies de l’information et de la communication (TIC)</w:t>
                          </w:r>
                        </w:p>
                      </w:txbxContent>
                    </v:textbox>
                    <w10:wrap type="topAndBottom" anchorx="page"/>
                  </v:shape>
                </w:pict>
              </mc:Fallback>
            </mc:AlternateContent>
          </w:r>
          <w:r w:rsidR="001D35F0">
            <w:rPr>
              <w:noProof/>
              <w:lang w:eastAsia="fr-CH"/>
            </w:rPr>
            <mc:AlternateContent>
              <mc:Choice Requires="wps">
                <w:drawing>
                  <wp:anchor distT="45720" distB="45720" distL="114300" distR="114300" simplePos="0" relativeHeight="251663360" behindDoc="0" locked="0" layoutInCell="1" allowOverlap="1" wp14:anchorId="5B1F4824" wp14:editId="5A1F7FB8">
                    <wp:simplePos x="0" y="0"/>
                    <wp:positionH relativeFrom="margin">
                      <wp:align>right</wp:align>
                    </wp:positionH>
                    <wp:positionV relativeFrom="paragraph">
                      <wp:posOffset>5967896</wp:posOffset>
                    </wp:positionV>
                    <wp:extent cx="2360930" cy="1404620"/>
                    <wp:effectExtent l="0" t="0" r="19685" b="1333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D75493" w:rsidRDefault="00D75493" w:rsidP="001D35F0">
                                <w:r>
                                  <w:t>Sous la direction de</w:t>
                                </w:r>
                              </w:p>
                              <w:p w:rsidR="00D75493" w:rsidRDefault="00D75493" w:rsidP="001D35F0">
                                <w:r>
                                  <w:t>Prof. Olivier, Hüsser</w:t>
                                </w:r>
                              </w:p>
                              <w:p w:rsidR="00D75493" w:rsidRDefault="00D75493" w:rsidP="001D35F0">
                                <w:r>
                                  <w:t>Haute école ARC</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B1F4824" id="_x0000_s1057" type="#_x0000_t202" style="position:absolute;left:0;text-align:left;margin-left:134.7pt;margin-top:469.9pt;width:185.9pt;height:110.6pt;z-index:251663360;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">
                    <v:textbox style="mso-fit-shape-to-text:t">
                      <w:txbxContent>
                        <w:p w:rsidR="00D75493" w:rsidRDefault="00D75493" w:rsidP="001D35F0">
                          <w:r>
                            <w:t>Sous la direction de</w:t>
                          </w:r>
                        </w:p>
                        <w:p w:rsidR="00D75493" w:rsidRDefault="00D75493" w:rsidP="001D35F0">
                          <w:r>
                            <w:t>Prof. Olivier, Hüsser</w:t>
                          </w:r>
                        </w:p>
                        <w:p w:rsidR="00D75493" w:rsidRDefault="00D75493" w:rsidP="001D35F0">
                          <w:r>
                            <w:t>Haute école ARC</w:t>
                          </w:r>
                        </w:p>
                      </w:txbxContent>
                    </v:textbox>
                    <w10:wrap type="square" anchorx="margin"/>
                  </v:shape>
                </w:pict>
              </mc:Fallback>
            </mc:AlternateContent>
          </w:r>
          <w:r w:rsidR="001D35F0">
            <w:rPr>
              <w:noProof/>
              <w:lang w:eastAsia="fr-CH"/>
            </w:rPr>
            <mc:AlternateContent>
              <mc:Choice Requires="wps">
                <w:drawing>
                  <wp:anchor distT="0" distB="0" distL="114300" distR="114300" simplePos="0" relativeHeight="251661312" behindDoc="0" locked="0" layoutInCell="1" allowOverlap="1" wp14:anchorId="05738C3D" wp14:editId="3CD7C432">
                    <wp:simplePos x="0" y="0"/>
                    <wp:positionH relativeFrom="page">
                      <wp:posOffset>5781675</wp:posOffset>
                    </wp:positionH>
                    <wp:positionV relativeFrom="page">
                      <wp:posOffset>6229350</wp:posOffset>
                    </wp:positionV>
                    <wp:extent cx="1238250" cy="217170"/>
                    <wp:effectExtent l="0" t="0" r="0" b="11430"/>
                    <wp:wrapNone/>
                    <wp:docPr id="32" name="Zone de texte 32"/>
                    <wp:cNvGraphicFramePr/>
                    <a:graphic xmlns:a="http://schemas.openxmlformats.org/drawingml/2006/main">
                      <a:graphicData uri="http://schemas.microsoft.com/office/word/2010/wordprocessingShape">
                        <wps:wsp>
                          <wps:cNvSpPr txBox="1"/>
                          <wps:spPr>
                            <a:xfrm>
                              <a:off x="0" y="0"/>
                              <a:ext cx="1238250" cy="217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493" w:rsidRDefault="003169AB">
                                <w:pPr>
                                  <w:pStyle w:val="Sansinterligne"/>
                                  <w:rPr>
                                    <w:color w:val="5B9BD5" w:themeColor="accent1"/>
                                    <w:sz w:val="26"/>
                                    <w:szCs w:val="26"/>
                                  </w:rPr>
                                </w:pPr>
                                <w:sdt>
                                  <w:sdtPr>
                                    <w:rPr>
                                      <w:color w:val="5B9BD5" w:themeColor="accent1"/>
                                      <w:sz w:val="26"/>
                                      <w:szCs w:val="26"/>
                                    </w:rPr>
                                    <w:alias w:val="Auteur"/>
                                    <w:tag w:val=""/>
                                    <w:id w:val="153190636"/>
                                    <w:dataBinding w:prefixMappings="xmlns:ns0='http://purl.org/dc/elements/1.1/' xmlns:ns1='http://schemas.openxmlformats.org/package/2006/metadata/core-properties' " w:xpath="/ns1:coreProperties[1]/ns0:creator[1]" w:storeItemID="{6C3C8BC8-F283-45AE-878A-BAB7291924A1}"/>
                                    <w:text/>
                                  </w:sdtPr>
                                  <w:sdtEndPr/>
                                  <w:sdtContent>
                                    <w:r w:rsidR="00D75493">
                                      <w:rPr>
                                        <w:color w:val="5B9BD5" w:themeColor="accent1"/>
                                        <w:sz w:val="26"/>
                                        <w:szCs w:val="26"/>
                                      </w:rPr>
                                      <w:t>William Droz</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5738C3D" id="Zone de texte 32" o:spid="_x0000_s1058" type="#_x0000_t202" style="position:absolute;left:0;text-align:left;margin-left:455.25pt;margin-top:490.5pt;width:97.5pt;height:17.1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" filled="f" stroked="f" strokeweight=".5pt">
                    <v:textbox inset="0,0,0,0">
                      <w:txbxContent>
                        <w:p w:rsidR="00D75493" w:rsidRDefault="00B25F54">
                          <w:pPr>
                            <w:pStyle w:val="Sansinterligne"/>
                            <w:rPr>
                              <w:color w:val="5B9BD5" w:themeColor="accent1"/>
                              <w:sz w:val="26"/>
                              <w:szCs w:val="26"/>
                            </w:rPr>
                          </w:pPr>
                          <w:sdt>
                            <w:sdtPr>
                              <w:rPr>
                                <w:color w:val="5B9BD5" w:themeColor="accent1"/>
                                <w:sz w:val="26"/>
                                <w:szCs w:val="26"/>
                              </w:rPr>
                              <w:alias w:val="Auteur"/>
                              <w:tag w:val=""/>
                              <w:id w:val="153190636"/>
                              <w:dataBinding w:prefixMappings="xmlns:ns0='http://purl.org/dc/elements/1.1/' xmlns:ns1='http://schemas.openxmlformats.org/package/2006/metadata/core-properties' " w:xpath="/ns1:coreProperties[1]/ns0:creator[1]" w:storeItemID="{6C3C8BC8-F283-45AE-878A-BAB7291924A1}"/>
                              <w:text/>
                            </w:sdtPr>
                            <w:sdtEndPr/>
                            <w:sdtContent>
                              <w:r w:rsidR="00D75493">
                                <w:rPr>
                                  <w:color w:val="5B9BD5" w:themeColor="accent1"/>
                                  <w:sz w:val="26"/>
                                  <w:szCs w:val="26"/>
                                </w:rPr>
                                <w:t>William Droz</w:t>
                              </w:r>
                            </w:sdtContent>
                          </w:sdt>
                        </w:p>
                      </w:txbxContent>
                    </v:textbox>
                    <w10:wrap anchorx="page" anchory="page"/>
                  </v:shape>
                </w:pict>
              </mc:Fallback>
            </mc:AlternateContent>
          </w:r>
          <w:r w:rsidR="00CE580D">
            <w:br w:type="page"/>
          </w:r>
        </w:p>
        <w:p w:rsidR="009E6D08" w:rsidRPr="00BF6391" w:rsidRDefault="009E6D08" w:rsidP="009E6D08">
          <w:r w:rsidRPr="00BF6391">
            <w:lastRenderedPageBreak/>
            <w:t>Accepté par la HES</w:t>
          </w:r>
          <w:r w:rsidRPr="00BF6391">
            <w:noBreakHyphen/>
            <w:t>SO//Master (Suisse, Lausanne) sur proposition de</w:t>
          </w:r>
        </w:p>
        <w:p w:rsidR="009E6D08" w:rsidRPr="00BF6391" w:rsidRDefault="009E6D08" w:rsidP="009E6D08"/>
        <w:p w:rsidR="009E6D08" w:rsidRPr="00BF6391" w:rsidRDefault="009E6D08" w:rsidP="009E6D08">
          <w:r w:rsidRPr="00BF6391">
            <w:t xml:space="preserve">Prof. </w:t>
          </w:r>
          <w:r w:rsidR="00790396" w:rsidRPr="00790396">
            <w:t>David Grunenwald</w:t>
          </w:r>
          <w:r w:rsidRPr="00BF6391">
            <w:t>, conseiller d</w:t>
          </w:r>
          <w:r>
            <w:t>u projet d’approfondissement</w:t>
          </w:r>
        </w:p>
        <w:p w:rsidR="009E6D08" w:rsidRPr="00BF6391" w:rsidRDefault="009E6D08" w:rsidP="009E6D08"/>
        <w:p w:rsidR="009E6D08" w:rsidRPr="00BF6391" w:rsidRDefault="009E6D08" w:rsidP="009E6D08"/>
        <w:p w:rsidR="009E6D08" w:rsidRPr="00BF6391" w:rsidRDefault="00790396" w:rsidP="009E6D08">
          <w:r>
            <w:t>Neuchâtel, le 25 mai 2014</w:t>
          </w:r>
        </w:p>
        <w:p w:rsidR="009E6D08" w:rsidRPr="00BF6391" w:rsidRDefault="009E6D08" w:rsidP="009E6D0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3"/>
            <w:gridCol w:w="4539"/>
          </w:tblGrid>
          <w:tr w:rsidR="009E6D08" w:rsidRPr="000B315B" w:rsidTr="009B0EF0">
            <w:tc>
              <w:tcPr>
                <w:tcW w:w="4606" w:type="dxa"/>
              </w:tcPr>
              <w:p w:rsidR="009E6D08" w:rsidRPr="00BF6391" w:rsidRDefault="009E6D08" w:rsidP="009B0EF0"/>
              <w:p w:rsidR="009E6D08" w:rsidRPr="00BF6391" w:rsidRDefault="009E6D08" w:rsidP="009B0EF0"/>
              <w:p w:rsidR="009E6D08" w:rsidRPr="00BF6391" w:rsidRDefault="009E6D08" w:rsidP="009B0EF0"/>
              <w:p w:rsidR="009E6D08" w:rsidRDefault="00790396" w:rsidP="009B0EF0">
                <w:r>
                  <w:t>Prof. Olivier Hüsser</w:t>
                </w:r>
              </w:p>
              <w:p w:rsidR="009E6D08" w:rsidRDefault="009E6D08" w:rsidP="009B0EF0">
                <w:r>
                  <w:t>Conseiller</w:t>
                </w:r>
              </w:p>
            </w:tc>
            <w:tc>
              <w:tcPr>
                <w:tcW w:w="4606" w:type="dxa"/>
              </w:tcPr>
              <w:p w:rsidR="009E6D08" w:rsidRPr="00E61A56" w:rsidRDefault="009E6D08" w:rsidP="009B0EF0"/>
              <w:p w:rsidR="009E6D08" w:rsidRPr="00E61A56" w:rsidRDefault="009E6D08" w:rsidP="009B0EF0"/>
              <w:p w:rsidR="009E6D08" w:rsidRPr="00E61A56" w:rsidRDefault="009E6D08" w:rsidP="009B0EF0"/>
              <w:p w:rsidR="009E6D08" w:rsidRPr="00E61A56" w:rsidRDefault="009E6D08" w:rsidP="009B0EF0">
                <w:r w:rsidRPr="00E61A56">
                  <w:t xml:space="preserve">Prof. </w:t>
                </w:r>
                <w:r w:rsidR="00864380">
                  <w:t>Didier Rizzotti</w:t>
                </w:r>
              </w:p>
              <w:p w:rsidR="009E6D08" w:rsidRPr="00A9118C" w:rsidRDefault="009E6D08" w:rsidP="009B0EF0">
                <w:r>
                  <w:t>Responsa</w:t>
                </w:r>
                <w:r w:rsidR="00790396">
                  <w:t xml:space="preserve">ble de la filière </w:t>
                </w:r>
                <w:r w:rsidR="00790396" w:rsidRPr="00790396">
                  <w:t>MRU TIC-Arc</w:t>
                </w:r>
              </w:p>
            </w:tc>
          </w:tr>
        </w:tbl>
        <w:p w:rsidR="009E6D08" w:rsidRDefault="009E6D08"/>
        <w:p w:rsidR="00CE580D" w:rsidRDefault="009E6D08">
          <w:r>
            <w:br w:type="page"/>
          </w:r>
        </w:p>
      </w:sdtContent>
    </w:sdt>
    <w:sdt>
      <w:sdtPr>
        <w:rPr>
          <w:rFonts w:asciiTheme="minorHAnsi" w:eastAsiaTheme="minorHAnsi" w:hAnsiTheme="minorHAnsi" w:cstheme="minorBidi"/>
          <w:color w:val="auto"/>
          <w:sz w:val="22"/>
          <w:szCs w:val="22"/>
          <w:lang w:val="fr-FR" w:eastAsia="en-US"/>
        </w:rPr>
        <w:id w:val="-1829278427"/>
        <w:docPartObj>
          <w:docPartGallery w:val="Table of Contents"/>
          <w:docPartUnique/>
        </w:docPartObj>
      </w:sdtPr>
      <w:sdtEndPr>
        <w:rPr>
          <w:rFonts w:ascii="Arial Narrow" w:hAnsi="Arial Narrow"/>
          <w:b/>
          <w:bCs/>
          <w:sz w:val="24"/>
        </w:rPr>
      </w:sdtEndPr>
      <w:sdtContent>
        <w:p w:rsidR="00462BA4" w:rsidRPr="00392E94" w:rsidRDefault="00462BA4" w:rsidP="00AD57D7">
          <w:pPr>
            <w:pStyle w:val="En-ttedetabledesmatires"/>
            <w:numPr>
              <w:ilvl w:val="0"/>
              <w:numId w:val="0"/>
            </w:numPr>
            <w:rPr>
              <w:rStyle w:val="Titre1Car"/>
              <w:rFonts w:asciiTheme="minorHAnsi" w:eastAsiaTheme="minorHAnsi" w:hAnsiTheme="minorHAnsi" w:cstheme="minorBidi"/>
              <w:color w:val="auto"/>
              <w:sz w:val="22"/>
              <w:szCs w:val="22"/>
              <w:shd w:val="clear" w:color="auto" w:fill="auto"/>
              <w:lang w:val="fr-FR" w:eastAsia="en-US"/>
            </w:rPr>
          </w:pPr>
          <w:r w:rsidRPr="003C3056">
            <w:rPr>
              <w:rStyle w:val="Titre1Car"/>
            </w:rPr>
            <w:t>Table des matières</w:t>
          </w:r>
        </w:p>
        <w:p w:rsidR="00CB0B88" w:rsidRDefault="00462BA4">
          <w:pPr>
            <w:pStyle w:val="TM1"/>
            <w:tabs>
              <w:tab w:val="left" w:pos="440"/>
              <w:tab w:val="right" w:leader="dot" w:pos="9062"/>
            </w:tabs>
            <w:rPr>
              <w:rFonts w:asciiTheme="minorHAnsi" w:eastAsiaTheme="minorEastAsia" w:hAnsiTheme="minorHAnsi"/>
              <w:noProof/>
              <w:sz w:val="22"/>
              <w:lang w:eastAsia="fr-CH"/>
            </w:rPr>
          </w:pPr>
          <w:r>
            <w:fldChar w:fldCharType="begin"/>
          </w:r>
          <w:r>
            <w:instrText xml:space="preserve"> TOC \o "1-3" \h \z \u </w:instrText>
          </w:r>
          <w:r>
            <w:fldChar w:fldCharType="separate"/>
          </w:r>
          <w:hyperlink w:anchor="_Toc389308147" w:history="1">
            <w:r w:rsidR="00CB0B88" w:rsidRPr="00A03D20">
              <w:rPr>
                <w:rStyle w:val="Lienhypertexte"/>
                <w:noProof/>
              </w:rPr>
              <w:t>1</w:t>
            </w:r>
            <w:r w:rsidR="00CB0B88">
              <w:rPr>
                <w:rFonts w:asciiTheme="minorHAnsi" w:eastAsiaTheme="minorEastAsia" w:hAnsiTheme="minorHAnsi"/>
                <w:noProof/>
                <w:sz w:val="22"/>
                <w:lang w:eastAsia="fr-CH"/>
              </w:rPr>
              <w:tab/>
            </w:r>
            <w:r w:rsidR="00CB0B88" w:rsidRPr="00A03D20">
              <w:rPr>
                <w:rStyle w:val="Lienhypertexte"/>
                <w:noProof/>
              </w:rPr>
              <w:t>Introduction</w:t>
            </w:r>
            <w:r w:rsidR="00CB0B88">
              <w:rPr>
                <w:noProof/>
                <w:webHidden/>
              </w:rPr>
              <w:tab/>
            </w:r>
            <w:r w:rsidR="00CB0B88">
              <w:rPr>
                <w:noProof/>
                <w:webHidden/>
              </w:rPr>
              <w:fldChar w:fldCharType="begin"/>
            </w:r>
            <w:r w:rsidR="00CB0B88">
              <w:rPr>
                <w:noProof/>
                <w:webHidden/>
              </w:rPr>
              <w:instrText xml:space="preserve"> PAGEREF _Toc389308147 \h </w:instrText>
            </w:r>
            <w:r w:rsidR="00CB0B88">
              <w:rPr>
                <w:noProof/>
                <w:webHidden/>
              </w:rPr>
            </w:r>
            <w:r w:rsidR="00CB0B88">
              <w:rPr>
                <w:noProof/>
                <w:webHidden/>
              </w:rPr>
              <w:fldChar w:fldCharType="separate"/>
            </w:r>
            <w:r w:rsidR="00CB0B88">
              <w:rPr>
                <w:noProof/>
                <w:webHidden/>
              </w:rPr>
              <w:t>5</w:t>
            </w:r>
            <w:r w:rsidR="00CB0B88">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48" w:history="1">
            <w:r w:rsidRPr="00A03D20">
              <w:rPr>
                <w:rStyle w:val="Lienhypertexte"/>
                <w:noProof/>
              </w:rPr>
              <w:t>1.1</w:t>
            </w:r>
            <w:r>
              <w:rPr>
                <w:rFonts w:asciiTheme="minorHAnsi" w:eastAsiaTheme="minorEastAsia" w:hAnsiTheme="minorHAnsi"/>
                <w:noProof/>
                <w:sz w:val="22"/>
                <w:lang w:eastAsia="fr-CH"/>
              </w:rPr>
              <w:tab/>
            </w:r>
            <w:r w:rsidRPr="00A03D20">
              <w:rPr>
                <w:rStyle w:val="Lienhypertexte"/>
                <w:noProof/>
              </w:rPr>
              <w:t>Définition de l’oculométrie</w:t>
            </w:r>
            <w:r>
              <w:rPr>
                <w:noProof/>
                <w:webHidden/>
              </w:rPr>
              <w:tab/>
            </w:r>
            <w:r>
              <w:rPr>
                <w:noProof/>
                <w:webHidden/>
              </w:rPr>
              <w:fldChar w:fldCharType="begin"/>
            </w:r>
            <w:r>
              <w:rPr>
                <w:noProof/>
                <w:webHidden/>
              </w:rPr>
              <w:instrText xml:space="preserve"> PAGEREF _Toc389308148 \h </w:instrText>
            </w:r>
            <w:r>
              <w:rPr>
                <w:noProof/>
                <w:webHidden/>
              </w:rPr>
            </w:r>
            <w:r>
              <w:rPr>
                <w:noProof/>
                <w:webHidden/>
              </w:rPr>
              <w:fldChar w:fldCharType="separate"/>
            </w:r>
            <w:r>
              <w:rPr>
                <w:noProof/>
                <w:webHidden/>
              </w:rPr>
              <w:t>5</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49" w:history="1">
            <w:r w:rsidRPr="00A03D20">
              <w:rPr>
                <w:rStyle w:val="Lienhypertexte"/>
                <w:noProof/>
              </w:rPr>
              <w:t>1.2</w:t>
            </w:r>
            <w:r>
              <w:rPr>
                <w:rFonts w:asciiTheme="minorHAnsi" w:eastAsiaTheme="minorEastAsia" w:hAnsiTheme="minorHAnsi"/>
                <w:noProof/>
                <w:sz w:val="22"/>
                <w:lang w:eastAsia="fr-CH"/>
              </w:rPr>
              <w:tab/>
            </w:r>
            <w:r w:rsidRPr="00A03D20">
              <w:rPr>
                <w:rStyle w:val="Lienhypertexte"/>
                <w:noProof/>
              </w:rPr>
              <w:t>Cahier des charges</w:t>
            </w:r>
            <w:r>
              <w:rPr>
                <w:noProof/>
                <w:webHidden/>
              </w:rPr>
              <w:tab/>
            </w:r>
            <w:r>
              <w:rPr>
                <w:noProof/>
                <w:webHidden/>
              </w:rPr>
              <w:fldChar w:fldCharType="begin"/>
            </w:r>
            <w:r>
              <w:rPr>
                <w:noProof/>
                <w:webHidden/>
              </w:rPr>
              <w:instrText xml:space="preserve"> PAGEREF _Toc389308149 \h </w:instrText>
            </w:r>
            <w:r>
              <w:rPr>
                <w:noProof/>
                <w:webHidden/>
              </w:rPr>
            </w:r>
            <w:r>
              <w:rPr>
                <w:noProof/>
                <w:webHidden/>
              </w:rPr>
              <w:fldChar w:fldCharType="separate"/>
            </w:r>
            <w:r>
              <w:rPr>
                <w:noProof/>
                <w:webHidden/>
              </w:rPr>
              <w:t>6</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50" w:history="1">
            <w:r w:rsidRPr="00A03D20">
              <w:rPr>
                <w:rStyle w:val="Lienhypertexte"/>
                <w:noProof/>
              </w:rPr>
              <w:t>1.2.1</w:t>
            </w:r>
            <w:r>
              <w:rPr>
                <w:rFonts w:asciiTheme="minorHAnsi" w:eastAsiaTheme="minorEastAsia" w:hAnsiTheme="minorHAnsi"/>
                <w:noProof/>
                <w:sz w:val="22"/>
                <w:lang w:eastAsia="fr-CH"/>
              </w:rPr>
              <w:tab/>
            </w:r>
            <w:r w:rsidRPr="00A03D20">
              <w:rPr>
                <w:rStyle w:val="Lienhypertexte"/>
                <w:noProof/>
              </w:rPr>
              <w:t>Spécifications fonctionnelles</w:t>
            </w:r>
            <w:r>
              <w:rPr>
                <w:noProof/>
                <w:webHidden/>
              </w:rPr>
              <w:tab/>
            </w:r>
            <w:r>
              <w:rPr>
                <w:noProof/>
                <w:webHidden/>
              </w:rPr>
              <w:fldChar w:fldCharType="begin"/>
            </w:r>
            <w:r>
              <w:rPr>
                <w:noProof/>
                <w:webHidden/>
              </w:rPr>
              <w:instrText xml:space="preserve"> PAGEREF _Toc389308150 \h </w:instrText>
            </w:r>
            <w:r>
              <w:rPr>
                <w:noProof/>
                <w:webHidden/>
              </w:rPr>
            </w:r>
            <w:r>
              <w:rPr>
                <w:noProof/>
                <w:webHidden/>
              </w:rPr>
              <w:fldChar w:fldCharType="separate"/>
            </w:r>
            <w:r>
              <w:rPr>
                <w:noProof/>
                <w:webHidden/>
              </w:rPr>
              <w:t>6</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51" w:history="1">
            <w:r w:rsidRPr="00A03D20">
              <w:rPr>
                <w:rStyle w:val="Lienhypertexte"/>
                <w:noProof/>
              </w:rPr>
              <w:t>1.2.2</w:t>
            </w:r>
            <w:r>
              <w:rPr>
                <w:rFonts w:asciiTheme="minorHAnsi" w:eastAsiaTheme="minorEastAsia" w:hAnsiTheme="minorHAnsi"/>
                <w:noProof/>
                <w:sz w:val="22"/>
                <w:lang w:eastAsia="fr-CH"/>
              </w:rPr>
              <w:tab/>
            </w:r>
            <w:r w:rsidRPr="00A03D20">
              <w:rPr>
                <w:rStyle w:val="Lienhypertexte"/>
                <w:noProof/>
              </w:rPr>
              <w:t>Spécifications non-fonctionnelles</w:t>
            </w:r>
            <w:r>
              <w:rPr>
                <w:noProof/>
                <w:webHidden/>
              </w:rPr>
              <w:tab/>
            </w:r>
            <w:r>
              <w:rPr>
                <w:noProof/>
                <w:webHidden/>
              </w:rPr>
              <w:fldChar w:fldCharType="begin"/>
            </w:r>
            <w:r>
              <w:rPr>
                <w:noProof/>
                <w:webHidden/>
              </w:rPr>
              <w:instrText xml:space="preserve"> PAGEREF _Toc389308151 \h </w:instrText>
            </w:r>
            <w:r>
              <w:rPr>
                <w:noProof/>
                <w:webHidden/>
              </w:rPr>
            </w:r>
            <w:r>
              <w:rPr>
                <w:noProof/>
                <w:webHidden/>
              </w:rPr>
              <w:fldChar w:fldCharType="separate"/>
            </w:r>
            <w:r>
              <w:rPr>
                <w:noProof/>
                <w:webHidden/>
              </w:rPr>
              <w:t>6</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52" w:history="1">
            <w:r w:rsidRPr="00A03D20">
              <w:rPr>
                <w:rStyle w:val="Lienhypertexte"/>
                <w:noProof/>
              </w:rPr>
              <w:t>1.2.3</w:t>
            </w:r>
            <w:r>
              <w:rPr>
                <w:rFonts w:asciiTheme="minorHAnsi" w:eastAsiaTheme="minorEastAsia" w:hAnsiTheme="minorHAnsi"/>
                <w:noProof/>
                <w:sz w:val="22"/>
                <w:lang w:eastAsia="fr-CH"/>
              </w:rPr>
              <w:tab/>
            </w:r>
            <w:r w:rsidRPr="00A03D20">
              <w:rPr>
                <w:rStyle w:val="Lienhypertexte"/>
                <w:noProof/>
              </w:rPr>
              <w:t>Modification</w:t>
            </w:r>
            <w:r>
              <w:rPr>
                <w:noProof/>
                <w:webHidden/>
              </w:rPr>
              <w:tab/>
            </w:r>
            <w:r>
              <w:rPr>
                <w:noProof/>
                <w:webHidden/>
              </w:rPr>
              <w:fldChar w:fldCharType="begin"/>
            </w:r>
            <w:r>
              <w:rPr>
                <w:noProof/>
                <w:webHidden/>
              </w:rPr>
              <w:instrText xml:space="preserve"> PAGEREF _Toc389308152 \h </w:instrText>
            </w:r>
            <w:r>
              <w:rPr>
                <w:noProof/>
                <w:webHidden/>
              </w:rPr>
            </w:r>
            <w:r>
              <w:rPr>
                <w:noProof/>
                <w:webHidden/>
              </w:rPr>
              <w:fldChar w:fldCharType="separate"/>
            </w:r>
            <w:r>
              <w:rPr>
                <w:noProof/>
                <w:webHidden/>
              </w:rPr>
              <w:t>6</w:t>
            </w:r>
            <w:r>
              <w:rPr>
                <w:noProof/>
                <w:webHidden/>
              </w:rPr>
              <w:fldChar w:fldCharType="end"/>
            </w:r>
          </w:hyperlink>
        </w:p>
        <w:p w:rsidR="00CB0B88" w:rsidRDefault="00CB0B88">
          <w:pPr>
            <w:pStyle w:val="TM1"/>
            <w:tabs>
              <w:tab w:val="left" w:pos="440"/>
              <w:tab w:val="right" w:leader="dot" w:pos="9062"/>
            </w:tabs>
            <w:rPr>
              <w:rFonts w:asciiTheme="minorHAnsi" w:eastAsiaTheme="minorEastAsia" w:hAnsiTheme="minorHAnsi"/>
              <w:noProof/>
              <w:sz w:val="22"/>
              <w:lang w:eastAsia="fr-CH"/>
            </w:rPr>
          </w:pPr>
          <w:hyperlink w:anchor="_Toc389308153" w:history="1">
            <w:r w:rsidRPr="00A03D20">
              <w:rPr>
                <w:rStyle w:val="Lienhypertexte"/>
                <w:noProof/>
              </w:rPr>
              <w:t>2</w:t>
            </w:r>
            <w:r>
              <w:rPr>
                <w:rFonts w:asciiTheme="minorHAnsi" w:eastAsiaTheme="minorEastAsia" w:hAnsiTheme="minorHAnsi"/>
                <w:noProof/>
                <w:sz w:val="22"/>
                <w:lang w:eastAsia="fr-CH"/>
              </w:rPr>
              <w:tab/>
            </w:r>
            <w:r w:rsidRPr="00A03D20">
              <w:rPr>
                <w:rStyle w:val="Lienhypertexte"/>
                <w:noProof/>
              </w:rPr>
              <w:t>État de l’art</w:t>
            </w:r>
            <w:r>
              <w:rPr>
                <w:noProof/>
                <w:webHidden/>
              </w:rPr>
              <w:tab/>
            </w:r>
            <w:r>
              <w:rPr>
                <w:noProof/>
                <w:webHidden/>
              </w:rPr>
              <w:fldChar w:fldCharType="begin"/>
            </w:r>
            <w:r>
              <w:rPr>
                <w:noProof/>
                <w:webHidden/>
              </w:rPr>
              <w:instrText xml:space="preserve"> PAGEREF _Toc389308153 \h </w:instrText>
            </w:r>
            <w:r>
              <w:rPr>
                <w:noProof/>
                <w:webHidden/>
              </w:rPr>
            </w:r>
            <w:r>
              <w:rPr>
                <w:noProof/>
                <w:webHidden/>
              </w:rPr>
              <w:fldChar w:fldCharType="separate"/>
            </w:r>
            <w:r>
              <w:rPr>
                <w:noProof/>
                <w:webHidden/>
              </w:rPr>
              <w:t>7</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54" w:history="1">
            <w:r w:rsidRPr="00A03D20">
              <w:rPr>
                <w:rStyle w:val="Lienhypertexte"/>
                <w:noProof/>
              </w:rPr>
              <w:t>2.1</w:t>
            </w:r>
            <w:r>
              <w:rPr>
                <w:rFonts w:asciiTheme="minorHAnsi" w:eastAsiaTheme="minorEastAsia" w:hAnsiTheme="minorHAnsi"/>
                <w:noProof/>
                <w:sz w:val="22"/>
                <w:lang w:eastAsia="fr-CH"/>
              </w:rPr>
              <w:tab/>
            </w:r>
            <w:r w:rsidRPr="00A03D20">
              <w:rPr>
                <w:rStyle w:val="Lienhypertexte"/>
                <w:noProof/>
              </w:rPr>
              <w:t>Les bonnes pratiques</w:t>
            </w:r>
            <w:r>
              <w:rPr>
                <w:noProof/>
                <w:webHidden/>
              </w:rPr>
              <w:tab/>
            </w:r>
            <w:r>
              <w:rPr>
                <w:noProof/>
                <w:webHidden/>
              </w:rPr>
              <w:fldChar w:fldCharType="begin"/>
            </w:r>
            <w:r>
              <w:rPr>
                <w:noProof/>
                <w:webHidden/>
              </w:rPr>
              <w:instrText xml:space="preserve"> PAGEREF _Toc389308154 \h </w:instrText>
            </w:r>
            <w:r>
              <w:rPr>
                <w:noProof/>
                <w:webHidden/>
              </w:rPr>
            </w:r>
            <w:r>
              <w:rPr>
                <w:noProof/>
                <w:webHidden/>
              </w:rPr>
              <w:fldChar w:fldCharType="separate"/>
            </w:r>
            <w:r>
              <w:rPr>
                <w:noProof/>
                <w:webHidden/>
              </w:rPr>
              <w:t>7</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55" w:history="1">
            <w:r w:rsidRPr="00A03D20">
              <w:rPr>
                <w:rStyle w:val="Lienhypertexte"/>
                <w:noProof/>
              </w:rPr>
              <w:t>2.1.1</w:t>
            </w:r>
            <w:r>
              <w:rPr>
                <w:rFonts w:asciiTheme="minorHAnsi" w:eastAsiaTheme="minorEastAsia" w:hAnsiTheme="minorHAnsi"/>
                <w:noProof/>
                <w:sz w:val="22"/>
                <w:lang w:eastAsia="fr-CH"/>
              </w:rPr>
              <w:tab/>
            </w:r>
            <w:r w:rsidRPr="00A03D20">
              <w:rPr>
                <w:rStyle w:val="Lienhypertexte"/>
                <w:noProof/>
              </w:rPr>
              <w:t>Ce qu’il ne faut pas faire</w:t>
            </w:r>
            <w:r>
              <w:rPr>
                <w:noProof/>
                <w:webHidden/>
              </w:rPr>
              <w:tab/>
            </w:r>
            <w:r>
              <w:rPr>
                <w:noProof/>
                <w:webHidden/>
              </w:rPr>
              <w:fldChar w:fldCharType="begin"/>
            </w:r>
            <w:r>
              <w:rPr>
                <w:noProof/>
                <w:webHidden/>
              </w:rPr>
              <w:instrText xml:space="preserve"> PAGEREF _Toc389308155 \h </w:instrText>
            </w:r>
            <w:r>
              <w:rPr>
                <w:noProof/>
                <w:webHidden/>
              </w:rPr>
            </w:r>
            <w:r>
              <w:rPr>
                <w:noProof/>
                <w:webHidden/>
              </w:rPr>
              <w:fldChar w:fldCharType="separate"/>
            </w:r>
            <w:r>
              <w:rPr>
                <w:noProof/>
                <w:webHidden/>
              </w:rPr>
              <w:t>7</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56" w:history="1">
            <w:r w:rsidRPr="00A03D20">
              <w:rPr>
                <w:rStyle w:val="Lienhypertexte"/>
                <w:noProof/>
              </w:rPr>
              <w:t>2.2</w:t>
            </w:r>
            <w:r>
              <w:rPr>
                <w:rFonts w:asciiTheme="minorHAnsi" w:eastAsiaTheme="minorEastAsia" w:hAnsiTheme="minorHAnsi"/>
                <w:noProof/>
                <w:sz w:val="22"/>
                <w:lang w:eastAsia="fr-CH"/>
              </w:rPr>
              <w:tab/>
            </w:r>
            <w:r w:rsidRPr="00A03D20">
              <w:rPr>
                <w:rStyle w:val="Lienhypertexte"/>
                <w:noProof/>
              </w:rPr>
              <w:t>Les différentes technologies</w:t>
            </w:r>
            <w:r>
              <w:rPr>
                <w:noProof/>
                <w:webHidden/>
              </w:rPr>
              <w:tab/>
            </w:r>
            <w:r>
              <w:rPr>
                <w:noProof/>
                <w:webHidden/>
              </w:rPr>
              <w:fldChar w:fldCharType="begin"/>
            </w:r>
            <w:r>
              <w:rPr>
                <w:noProof/>
                <w:webHidden/>
              </w:rPr>
              <w:instrText xml:space="preserve"> PAGEREF _Toc389308156 \h </w:instrText>
            </w:r>
            <w:r>
              <w:rPr>
                <w:noProof/>
                <w:webHidden/>
              </w:rPr>
            </w:r>
            <w:r>
              <w:rPr>
                <w:noProof/>
                <w:webHidden/>
              </w:rPr>
              <w:fldChar w:fldCharType="separate"/>
            </w:r>
            <w:r>
              <w:rPr>
                <w:noProof/>
                <w:webHidden/>
              </w:rPr>
              <w:t>8</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57" w:history="1">
            <w:r w:rsidRPr="00A03D20">
              <w:rPr>
                <w:rStyle w:val="Lienhypertexte"/>
                <w:noProof/>
              </w:rPr>
              <w:t>2.2.1</w:t>
            </w:r>
            <w:r>
              <w:rPr>
                <w:rFonts w:asciiTheme="minorHAnsi" w:eastAsiaTheme="minorEastAsia" w:hAnsiTheme="minorHAnsi"/>
                <w:noProof/>
                <w:sz w:val="22"/>
                <w:lang w:eastAsia="fr-CH"/>
              </w:rPr>
              <w:tab/>
            </w:r>
            <w:r w:rsidRPr="00A03D20">
              <w:rPr>
                <w:rStyle w:val="Lienhypertexte"/>
                <w:noProof/>
              </w:rPr>
              <w:t>Les lunettes</w:t>
            </w:r>
            <w:r>
              <w:rPr>
                <w:noProof/>
                <w:webHidden/>
              </w:rPr>
              <w:tab/>
            </w:r>
            <w:r>
              <w:rPr>
                <w:noProof/>
                <w:webHidden/>
              </w:rPr>
              <w:fldChar w:fldCharType="begin"/>
            </w:r>
            <w:r>
              <w:rPr>
                <w:noProof/>
                <w:webHidden/>
              </w:rPr>
              <w:instrText xml:space="preserve"> PAGEREF _Toc389308157 \h </w:instrText>
            </w:r>
            <w:r>
              <w:rPr>
                <w:noProof/>
                <w:webHidden/>
              </w:rPr>
            </w:r>
            <w:r>
              <w:rPr>
                <w:noProof/>
                <w:webHidden/>
              </w:rPr>
              <w:fldChar w:fldCharType="separate"/>
            </w:r>
            <w:r>
              <w:rPr>
                <w:noProof/>
                <w:webHidden/>
              </w:rPr>
              <w:t>8</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58" w:history="1">
            <w:r w:rsidRPr="00A03D20">
              <w:rPr>
                <w:rStyle w:val="Lienhypertexte"/>
                <w:noProof/>
              </w:rPr>
              <w:t>2.2.2</w:t>
            </w:r>
            <w:r>
              <w:rPr>
                <w:rFonts w:asciiTheme="minorHAnsi" w:eastAsiaTheme="minorEastAsia" w:hAnsiTheme="minorHAnsi"/>
                <w:noProof/>
                <w:sz w:val="22"/>
                <w:lang w:eastAsia="fr-CH"/>
              </w:rPr>
              <w:tab/>
            </w:r>
            <w:r w:rsidRPr="00A03D20">
              <w:rPr>
                <w:rStyle w:val="Lienhypertexte"/>
                <w:noProof/>
              </w:rPr>
              <w:t>Les caméras - vidéo-oculographie</w:t>
            </w:r>
            <w:r>
              <w:rPr>
                <w:noProof/>
                <w:webHidden/>
              </w:rPr>
              <w:tab/>
            </w:r>
            <w:r>
              <w:rPr>
                <w:noProof/>
                <w:webHidden/>
              </w:rPr>
              <w:fldChar w:fldCharType="begin"/>
            </w:r>
            <w:r>
              <w:rPr>
                <w:noProof/>
                <w:webHidden/>
              </w:rPr>
              <w:instrText xml:space="preserve"> PAGEREF _Toc389308158 \h </w:instrText>
            </w:r>
            <w:r>
              <w:rPr>
                <w:noProof/>
                <w:webHidden/>
              </w:rPr>
            </w:r>
            <w:r>
              <w:rPr>
                <w:noProof/>
                <w:webHidden/>
              </w:rPr>
              <w:fldChar w:fldCharType="separate"/>
            </w:r>
            <w:r>
              <w:rPr>
                <w:noProof/>
                <w:webHidden/>
              </w:rPr>
              <w:t>8</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59" w:history="1">
            <w:r w:rsidRPr="00A03D20">
              <w:rPr>
                <w:rStyle w:val="Lienhypertexte"/>
                <w:noProof/>
              </w:rPr>
              <w:t>2.2.3</w:t>
            </w:r>
            <w:r>
              <w:rPr>
                <w:rFonts w:asciiTheme="minorHAnsi" w:eastAsiaTheme="minorEastAsia" w:hAnsiTheme="minorHAnsi"/>
                <w:noProof/>
                <w:sz w:val="22"/>
                <w:lang w:eastAsia="fr-CH"/>
              </w:rPr>
              <w:tab/>
            </w:r>
            <w:r w:rsidRPr="00A03D20">
              <w:rPr>
                <w:rStyle w:val="Lienhypertexte"/>
                <w:noProof/>
              </w:rPr>
              <w:t>électro-oculographique</w:t>
            </w:r>
            <w:r>
              <w:rPr>
                <w:noProof/>
                <w:webHidden/>
              </w:rPr>
              <w:tab/>
            </w:r>
            <w:r>
              <w:rPr>
                <w:noProof/>
                <w:webHidden/>
              </w:rPr>
              <w:fldChar w:fldCharType="begin"/>
            </w:r>
            <w:r>
              <w:rPr>
                <w:noProof/>
                <w:webHidden/>
              </w:rPr>
              <w:instrText xml:space="preserve"> PAGEREF _Toc389308159 \h </w:instrText>
            </w:r>
            <w:r>
              <w:rPr>
                <w:noProof/>
                <w:webHidden/>
              </w:rPr>
            </w:r>
            <w:r>
              <w:rPr>
                <w:noProof/>
                <w:webHidden/>
              </w:rPr>
              <w:fldChar w:fldCharType="separate"/>
            </w:r>
            <w:r>
              <w:rPr>
                <w:noProof/>
                <w:webHidden/>
              </w:rPr>
              <w:t>8</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60" w:history="1">
            <w:r w:rsidRPr="00A03D20">
              <w:rPr>
                <w:rStyle w:val="Lienhypertexte"/>
                <w:noProof/>
              </w:rPr>
              <w:t>2.2.4</w:t>
            </w:r>
            <w:r>
              <w:rPr>
                <w:rFonts w:asciiTheme="minorHAnsi" w:eastAsiaTheme="minorEastAsia" w:hAnsiTheme="minorHAnsi"/>
                <w:noProof/>
                <w:sz w:val="22"/>
                <w:lang w:eastAsia="fr-CH"/>
              </w:rPr>
              <w:tab/>
            </w:r>
            <w:r w:rsidRPr="00A03D20">
              <w:rPr>
                <w:rStyle w:val="Lienhypertexte"/>
                <w:noProof/>
              </w:rPr>
              <w:t>Galvanométrique</w:t>
            </w:r>
            <w:r>
              <w:rPr>
                <w:noProof/>
                <w:webHidden/>
              </w:rPr>
              <w:tab/>
            </w:r>
            <w:r>
              <w:rPr>
                <w:noProof/>
                <w:webHidden/>
              </w:rPr>
              <w:fldChar w:fldCharType="begin"/>
            </w:r>
            <w:r>
              <w:rPr>
                <w:noProof/>
                <w:webHidden/>
              </w:rPr>
              <w:instrText xml:space="preserve"> PAGEREF _Toc389308160 \h </w:instrText>
            </w:r>
            <w:r>
              <w:rPr>
                <w:noProof/>
                <w:webHidden/>
              </w:rPr>
            </w:r>
            <w:r>
              <w:rPr>
                <w:noProof/>
                <w:webHidden/>
              </w:rPr>
              <w:fldChar w:fldCharType="separate"/>
            </w:r>
            <w:r>
              <w:rPr>
                <w:noProof/>
                <w:webHidden/>
              </w:rPr>
              <w:t>9</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61" w:history="1">
            <w:r w:rsidRPr="00A03D20">
              <w:rPr>
                <w:rStyle w:val="Lienhypertexte"/>
                <w:noProof/>
              </w:rPr>
              <w:t>2.2.5</w:t>
            </w:r>
            <w:r>
              <w:rPr>
                <w:rFonts w:asciiTheme="minorHAnsi" w:eastAsiaTheme="minorEastAsia" w:hAnsiTheme="minorHAnsi"/>
                <w:noProof/>
                <w:sz w:val="22"/>
                <w:lang w:eastAsia="fr-CH"/>
              </w:rPr>
              <w:tab/>
            </w:r>
            <w:r w:rsidRPr="00A03D20">
              <w:rPr>
                <w:rStyle w:val="Lienhypertexte"/>
                <w:noProof/>
              </w:rPr>
              <w:t>Reflet cornéen</w:t>
            </w:r>
            <w:r>
              <w:rPr>
                <w:noProof/>
                <w:webHidden/>
              </w:rPr>
              <w:tab/>
            </w:r>
            <w:r>
              <w:rPr>
                <w:noProof/>
                <w:webHidden/>
              </w:rPr>
              <w:fldChar w:fldCharType="begin"/>
            </w:r>
            <w:r>
              <w:rPr>
                <w:noProof/>
                <w:webHidden/>
              </w:rPr>
              <w:instrText xml:space="preserve"> PAGEREF _Toc389308161 \h </w:instrText>
            </w:r>
            <w:r>
              <w:rPr>
                <w:noProof/>
                <w:webHidden/>
              </w:rPr>
            </w:r>
            <w:r>
              <w:rPr>
                <w:noProof/>
                <w:webHidden/>
              </w:rPr>
              <w:fldChar w:fldCharType="separate"/>
            </w:r>
            <w:r>
              <w:rPr>
                <w:noProof/>
                <w:webHidden/>
              </w:rPr>
              <w:t>9</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62" w:history="1">
            <w:r w:rsidRPr="00A03D20">
              <w:rPr>
                <w:rStyle w:val="Lienhypertexte"/>
                <w:noProof/>
              </w:rPr>
              <w:t>2.3</w:t>
            </w:r>
            <w:r>
              <w:rPr>
                <w:rFonts w:asciiTheme="minorHAnsi" w:eastAsiaTheme="minorEastAsia" w:hAnsiTheme="minorHAnsi"/>
                <w:noProof/>
                <w:sz w:val="22"/>
                <w:lang w:eastAsia="fr-CH"/>
              </w:rPr>
              <w:tab/>
            </w:r>
            <w:r w:rsidRPr="00A03D20">
              <w:rPr>
                <w:rStyle w:val="Lienhypertexte"/>
                <w:noProof/>
              </w:rPr>
              <w:t>Domaines d’applications</w:t>
            </w:r>
            <w:r>
              <w:rPr>
                <w:noProof/>
                <w:webHidden/>
              </w:rPr>
              <w:tab/>
            </w:r>
            <w:r>
              <w:rPr>
                <w:noProof/>
                <w:webHidden/>
              </w:rPr>
              <w:fldChar w:fldCharType="begin"/>
            </w:r>
            <w:r>
              <w:rPr>
                <w:noProof/>
                <w:webHidden/>
              </w:rPr>
              <w:instrText xml:space="preserve"> PAGEREF _Toc389308162 \h </w:instrText>
            </w:r>
            <w:r>
              <w:rPr>
                <w:noProof/>
                <w:webHidden/>
              </w:rPr>
            </w:r>
            <w:r>
              <w:rPr>
                <w:noProof/>
                <w:webHidden/>
              </w:rPr>
              <w:fldChar w:fldCharType="separate"/>
            </w:r>
            <w:r>
              <w:rPr>
                <w:noProof/>
                <w:webHidden/>
              </w:rPr>
              <w:t>9</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63" w:history="1">
            <w:r w:rsidRPr="00A03D20">
              <w:rPr>
                <w:rStyle w:val="Lienhypertexte"/>
                <w:noProof/>
              </w:rPr>
              <w:t>2.3.1</w:t>
            </w:r>
            <w:r>
              <w:rPr>
                <w:rFonts w:asciiTheme="minorHAnsi" w:eastAsiaTheme="minorEastAsia" w:hAnsiTheme="minorHAnsi"/>
                <w:noProof/>
                <w:sz w:val="22"/>
                <w:lang w:eastAsia="fr-CH"/>
              </w:rPr>
              <w:tab/>
            </w:r>
            <w:r w:rsidRPr="00A03D20">
              <w:rPr>
                <w:rStyle w:val="Lienhypertexte"/>
                <w:noProof/>
              </w:rPr>
              <w:t>Médical</w:t>
            </w:r>
            <w:r>
              <w:rPr>
                <w:noProof/>
                <w:webHidden/>
              </w:rPr>
              <w:tab/>
            </w:r>
            <w:r>
              <w:rPr>
                <w:noProof/>
                <w:webHidden/>
              </w:rPr>
              <w:fldChar w:fldCharType="begin"/>
            </w:r>
            <w:r>
              <w:rPr>
                <w:noProof/>
                <w:webHidden/>
              </w:rPr>
              <w:instrText xml:space="preserve"> PAGEREF _Toc389308163 \h </w:instrText>
            </w:r>
            <w:r>
              <w:rPr>
                <w:noProof/>
                <w:webHidden/>
              </w:rPr>
            </w:r>
            <w:r>
              <w:rPr>
                <w:noProof/>
                <w:webHidden/>
              </w:rPr>
              <w:fldChar w:fldCharType="separate"/>
            </w:r>
            <w:r>
              <w:rPr>
                <w:noProof/>
                <w:webHidden/>
              </w:rPr>
              <w:t>9</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64" w:history="1">
            <w:r w:rsidRPr="00A03D20">
              <w:rPr>
                <w:rStyle w:val="Lienhypertexte"/>
                <w:noProof/>
              </w:rPr>
              <w:t>2.3.2</w:t>
            </w:r>
            <w:r>
              <w:rPr>
                <w:rFonts w:asciiTheme="minorHAnsi" w:eastAsiaTheme="minorEastAsia" w:hAnsiTheme="minorHAnsi"/>
                <w:noProof/>
                <w:sz w:val="22"/>
                <w:lang w:eastAsia="fr-CH"/>
              </w:rPr>
              <w:tab/>
            </w:r>
            <w:r w:rsidRPr="00A03D20">
              <w:rPr>
                <w:rStyle w:val="Lienhypertexte"/>
                <w:noProof/>
              </w:rPr>
              <w:t>Conception d’interfaces graphiques</w:t>
            </w:r>
            <w:r>
              <w:rPr>
                <w:noProof/>
                <w:webHidden/>
              </w:rPr>
              <w:tab/>
            </w:r>
            <w:r>
              <w:rPr>
                <w:noProof/>
                <w:webHidden/>
              </w:rPr>
              <w:fldChar w:fldCharType="begin"/>
            </w:r>
            <w:r>
              <w:rPr>
                <w:noProof/>
                <w:webHidden/>
              </w:rPr>
              <w:instrText xml:space="preserve"> PAGEREF _Toc389308164 \h </w:instrText>
            </w:r>
            <w:r>
              <w:rPr>
                <w:noProof/>
                <w:webHidden/>
              </w:rPr>
            </w:r>
            <w:r>
              <w:rPr>
                <w:noProof/>
                <w:webHidden/>
              </w:rPr>
              <w:fldChar w:fldCharType="separate"/>
            </w:r>
            <w:r>
              <w:rPr>
                <w:noProof/>
                <w:webHidden/>
              </w:rPr>
              <w:t>9</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65" w:history="1">
            <w:r w:rsidRPr="00A03D20">
              <w:rPr>
                <w:rStyle w:val="Lienhypertexte"/>
                <w:noProof/>
              </w:rPr>
              <w:t>2.3.3</w:t>
            </w:r>
            <w:r>
              <w:rPr>
                <w:rFonts w:asciiTheme="minorHAnsi" w:eastAsiaTheme="minorEastAsia" w:hAnsiTheme="minorHAnsi"/>
                <w:noProof/>
                <w:sz w:val="22"/>
                <w:lang w:eastAsia="fr-CH"/>
              </w:rPr>
              <w:tab/>
            </w:r>
            <w:r w:rsidRPr="00A03D20">
              <w:rPr>
                <w:rStyle w:val="Lienhypertexte"/>
                <w:noProof/>
              </w:rPr>
              <w:t>Les jeux</w:t>
            </w:r>
            <w:r>
              <w:rPr>
                <w:noProof/>
                <w:webHidden/>
              </w:rPr>
              <w:tab/>
            </w:r>
            <w:r>
              <w:rPr>
                <w:noProof/>
                <w:webHidden/>
              </w:rPr>
              <w:fldChar w:fldCharType="begin"/>
            </w:r>
            <w:r>
              <w:rPr>
                <w:noProof/>
                <w:webHidden/>
              </w:rPr>
              <w:instrText xml:space="preserve"> PAGEREF _Toc389308165 \h </w:instrText>
            </w:r>
            <w:r>
              <w:rPr>
                <w:noProof/>
                <w:webHidden/>
              </w:rPr>
            </w:r>
            <w:r>
              <w:rPr>
                <w:noProof/>
                <w:webHidden/>
              </w:rPr>
              <w:fldChar w:fldCharType="separate"/>
            </w:r>
            <w:r>
              <w:rPr>
                <w:noProof/>
                <w:webHidden/>
              </w:rPr>
              <w:t>9</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66" w:history="1">
            <w:r w:rsidRPr="00A03D20">
              <w:rPr>
                <w:rStyle w:val="Lienhypertexte"/>
                <w:noProof/>
              </w:rPr>
              <w:t>2.3.4</w:t>
            </w:r>
            <w:r>
              <w:rPr>
                <w:rFonts w:asciiTheme="minorHAnsi" w:eastAsiaTheme="minorEastAsia" w:hAnsiTheme="minorHAnsi"/>
                <w:noProof/>
                <w:sz w:val="22"/>
                <w:lang w:eastAsia="fr-CH"/>
              </w:rPr>
              <w:tab/>
            </w:r>
            <w:r w:rsidRPr="00A03D20">
              <w:rPr>
                <w:rStyle w:val="Lienhypertexte"/>
                <w:noProof/>
              </w:rPr>
              <w:t>Militaire</w:t>
            </w:r>
            <w:r>
              <w:rPr>
                <w:noProof/>
                <w:webHidden/>
              </w:rPr>
              <w:tab/>
            </w:r>
            <w:r>
              <w:rPr>
                <w:noProof/>
                <w:webHidden/>
              </w:rPr>
              <w:fldChar w:fldCharType="begin"/>
            </w:r>
            <w:r>
              <w:rPr>
                <w:noProof/>
                <w:webHidden/>
              </w:rPr>
              <w:instrText xml:space="preserve"> PAGEREF _Toc389308166 \h </w:instrText>
            </w:r>
            <w:r>
              <w:rPr>
                <w:noProof/>
                <w:webHidden/>
              </w:rPr>
            </w:r>
            <w:r>
              <w:rPr>
                <w:noProof/>
                <w:webHidden/>
              </w:rPr>
              <w:fldChar w:fldCharType="separate"/>
            </w:r>
            <w:r>
              <w:rPr>
                <w:noProof/>
                <w:webHidden/>
              </w:rPr>
              <w:t>9</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67" w:history="1">
            <w:r w:rsidRPr="00A03D20">
              <w:rPr>
                <w:rStyle w:val="Lienhypertexte"/>
                <w:noProof/>
              </w:rPr>
              <w:t>2.4</w:t>
            </w:r>
            <w:r>
              <w:rPr>
                <w:rFonts w:asciiTheme="minorHAnsi" w:eastAsiaTheme="minorEastAsia" w:hAnsiTheme="minorHAnsi"/>
                <w:noProof/>
                <w:sz w:val="22"/>
                <w:lang w:eastAsia="fr-CH"/>
              </w:rPr>
              <w:tab/>
            </w:r>
            <w:r w:rsidRPr="00A03D20">
              <w:rPr>
                <w:rStyle w:val="Lienhypertexte"/>
                <w:noProof/>
              </w:rPr>
              <w:t>Les nouveautés à attendre</w:t>
            </w:r>
            <w:r>
              <w:rPr>
                <w:noProof/>
                <w:webHidden/>
              </w:rPr>
              <w:tab/>
            </w:r>
            <w:r>
              <w:rPr>
                <w:noProof/>
                <w:webHidden/>
              </w:rPr>
              <w:fldChar w:fldCharType="begin"/>
            </w:r>
            <w:r>
              <w:rPr>
                <w:noProof/>
                <w:webHidden/>
              </w:rPr>
              <w:instrText xml:space="preserve"> PAGEREF _Toc389308167 \h </w:instrText>
            </w:r>
            <w:r>
              <w:rPr>
                <w:noProof/>
                <w:webHidden/>
              </w:rPr>
            </w:r>
            <w:r>
              <w:rPr>
                <w:noProof/>
                <w:webHidden/>
              </w:rPr>
              <w:fldChar w:fldCharType="separate"/>
            </w:r>
            <w:r>
              <w:rPr>
                <w:noProof/>
                <w:webHidden/>
              </w:rPr>
              <w:t>10</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68" w:history="1">
            <w:r w:rsidRPr="00A03D20">
              <w:rPr>
                <w:rStyle w:val="Lienhypertexte"/>
                <w:noProof/>
              </w:rPr>
              <w:t>2.4.1</w:t>
            </w:r>
            <w:r>
              <w:rPr>
                <w:rFonts w:asciiTheme="minorHAnsi" w:eastAsiaTheme="minorEastAsia" w:hAnsiTheme="minorHAnsi"/>
                <w:noProof/>
                <w:sz w:val="22"/>
                <w:lang w:eastAsia="fr-CH"/>
              </w:rPr>
              <w:tab/>
            </w:r>
            <w:r w:rsidRPr="00A03D20">
              <w:rPr>
                <w:rStyle w:val="Lienhypertexte"/>
                <w:noProof/>
              </w:rPr>
              <w:t>Tobii pour les jeux</w:t>
            </w:r>
            <w:r>
              <w:rPr>
                <w:noProof/>
                <w:webHidden/>
              </w:rPr>
              <w:tab/>
            </w:r>
            <w:r>
              <w:rPr>
                <w:noProof/>
                <w:webHidden/>
              </w:rPr>
              <w:fldChar w:fldCharType="begin"/>
            </w:r>
            <w:r>
              <w:rPr>
                <w:noProof/>
                <w:webHidden/>
              </w:rPr>
              <w:instrText xml:space="preserve"> PAGEREF _Toc389308168 \h </w:instrText>
            </w:r>
            <w:r>
              <w:rPr>
                <w:noProof/>
                <w:webHidden/>
              </w:rPr>
            </w:r>
            <w:r>
              <w:rPr>
                <w:noProof/>
                <w:webHidden/>
              </w:rPr>
              <w:fldChar w:fldCharType="separate"/>
            </w:r>
            <w:r>
              <w:rPr>
                <w:noProof/>
                <w:webHidden/>
              </w:rPr>
              <w:t>10</w:t>
            </w:r>
            <w:r>
              <w:rPr>
                <w:noProof/>
                <w:webHidden/>
              </w:rPr>
              <w:fldChar w:fldCharType="end"/>
            </w:r>
          </w:hyperlink>
        </w:p>
        <w:p w:rsidR="00CB0B88" w:rsidRDefault="00CB0B88">
          <w:pPr>
            <w:pStyle w:val="TM1"/>
            <w:tabs>
              <w:tab w:val="left" w:pos="440"/>
              <w:tab w:val="right" w:leader="dot" w:pos="9062"/>
            </w:tabs>
            <w:rPr>
              <w:rFonts w:asciiTheme="minorHAnsi" w:eastAsiaTheme="minorEastAsia" w:hAnsiTheme="minorHAnsi"/>
              <w:noProof/>
              <w:sz w:val="22"/>
              <w:lang w:eastAsia="fr-CH"/>
            </w:rPr>
          </w:pPr>
          <w:hyperlink w:anchor="_Toc389308169" w:history="1">
            <w:r w:rsidRPr="00A03D20">
              <w:rPr>
                <w:rStyle w:val="Lienhypertexte"/>
                <w:noProof/>
              </w:rPr>
              <w:t>3</w:t>
            </w:r>
            <w:r>
              <w:rPr>
                <w:rFonts w:asciiTheme="minorHAnsi" w:eastAsiaTheme="minorEastAsia" w:hAnsiTheme="minorHAnsi"/>
                <w:noProof/>
                <w:sz w:val="22"/>
                <w:lang w:eastAsia="fr-CH"/>
              </w:rPr>
              <w:tab/>
            </w:r>
            <w:r w:rsidRPr="00A03D20">
              <w:rPr>
                <w:rStyle w:val="Lienhypertexte"/>
                <w:noProof/>
              </w:rPr>
              <w:t>Planification</w:t>
            </w:r>
            <w:r>
              <w:rPr>
                <w:noProof/>
                <w:webHidden/>
              </w:rPr>
              <w:tab/>
            </w:r>
            <w:r>
              <w:rPr>
                <w:noProof/>
                <w:webHidden/>
              </w:rPr>
              <w:fldChar w:fldCharType="begin"/>
            </w:r>
            <w:r>
              <w:rPr>
                <w:noProof/>
                <w:webHidden/>
              </w:rPr>
              <w:instrText xml:space="preserve"> PAGEREF _Toc389308169 \h </w:instrText>
            </w:r>
            <w:r>
              <w:rPr>
                <w:noProof/>
                <w:webHidden/>
              </w:rPr>
            </w:r>
            <w:r>
              <w:rPr>
                <w:noProof/>
                <w:webHidden/>
              </w:rPr>
              <w:fldChar w:fldCharType="separate"/>
            </w:r>
            <w:r>
              <w:rPr>
                <w:noProof/>
                <w:webHidden/>
              </w:rPr>
              <w:t>11</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70" w:history="1">
            <w:r w:rsidRPr="00A03D20">
              <w:rPr>
                <w:rStyle w:val="Lienhypertexte"/>
                <w:noProof/>
              </w:rPr>
              <w:t>3.1</w:t>
            </w:r>
            <w:r>
              <w:rPr>
                <w:rFonts w:asciiTheme="minorHAnsi" w:eastAsiaTheme="minorEastAsia" w:hAnsiTheme="minorHAnsi"/>
                <w:noProof/>
                <w:sz w:val="22"/>
                <w:lang w:eastAsia="fr-CH"/>
              </w:rPr>
              <w:tab/>
            </w:r>
            <w:r w:rsidRPr="00A03D20">
              <w:rPr>
                <w:rStyle w:val="Lienhypertexte"/>
                <w:noProof/>
              </w:rPr>
              <w:t>Méthode de développement</w:t>
            </w:r>
            <w:r>
              <w:rPr>
                <w:noProof/>
                <w:webHidden/>
              </w:rPr>
              <w:tab/>
            </w:r>
            <w:r>
              <w:rPr>
                <w:noProof/>
                <w:webHidden/>
              </w:rPr>
              <w:fldChar w:fldCharType="begin"/>
            </w:r>
            <w:r>
              <w:rPr>
                <w:noProof/>
                <w:webHidden/>
              </w:rPr>
              <w:instrText xml:space="preserve"> PAGEREF _Toc389308170 \h </w:instrText>
            </w:r>
            <w:r>
              <w:rPr>
                <w:noProof/>
                <w:webHidden/>
              </w:rPr>
            </w:r>
            <w:r>
              <w:rPr>
                <w:noProof/>
                <w:webHidden/>
              </w:rPr>
              <w:fldChar w:fldCharType="separate"/>
            </w:r>
            <w:r>
              <w:rPr>
                <w:noProof/>
                <w:webHidden/>
              </w:rPr>
              <w:t>11</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71" w:history="1">
            <w:r w:rsidRPr="00A03D20">
              <w:rPr>
                <w:rStyle w:val="Lienhypertexte"/>
                <w:noProof/>
              </w:rPr>
              <w:t>3.2</w:t>
            </w:r>
            <w:r>
              <w:rPr>
                <w:rFonts w:asciiTheme="minorHAnsi" w:eastAsiaTheme="minorEastAsia" w:hAnsiTheme="minorHAnsi"/>
                <w:noProof/>
                <w:sz w:val="22"/>
                <w:lang w:eastAsia="fr-CH"/>
              </w:rPr>
              <w:tab/>
            </w:r>
            <w:r w:rsidRPr="00A03D20">
              <w:rPr>
                <w:rStyle w:val="Lienhypertexte"/>
                <w:noProof/>
              </w:rPr>
              <w:t>Planification initiale</w:t>
            </w:r>
            <w:r>
              <w:rPr>
                <w:noProof/>
                <w:webHidden/>
              </w:rPr>
              <w:tab/>
            </w:r>
            <w:r>
              <w:rPr>
                <w:noProof/>
                <w:webHidden/>
              </w:rPr>
              <w:fldChar w:fldCharType="begin"/>
            </w:r>
            <w:r>
              <w:rPr>
                <w:noProof/>
                <w:webHidden/>
              </w:rPr>
              <w:instrText xml:space="preserve"> PAGEREF _Toc389308171 \h </w:instrText>
            </w:r>
            <w:r>
              <w:rPr>
                <w:noProof/>
                <w:webHidden/>
              </w:rPr>
            </w:r>
            <w:r>
              <w:rPr>
                <w:noProof/>
                <w:webHidden/>
              </w:rPr>
              <w:fldChar w:fldCharType="separate"/>
            </w:r>
            <w:r>
              <w:rPr>
                <w:noProof/>
                <w:webHidden/>
              </w:rPr>
              <w:t>12</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72" w:history="1">
            <w:r w:rsidRPr="00A03D20">
              <w:rPr>
                <w:rStyle w:val="Lienhypertexte"/>
                <w:noProof/>
              </w:rPr>
              <w:t>3.3</w:t>
            </w:r>
            <w:r>
              <w:rPr>
                <w:rFonts w:asciiTheme="minorHAnsi" w:eastAsiaTheme="minorEastAsia" w:hAnsiTheme="minorHAnsi"/>
                <w:noProof/>
                <w:sz w:val="22"/>
                <w:lang w:eastAsia="fr-CH"/>
              </w:rPr>
              <w:tab/>
            </w:r>
            <w:r w:rsidRPr="00A03D20">
              <w:rPr>
                <w:rStyle w:val="Lienhypertexte"/>
                <w:noProof/>
              </w:rPr>
              <w:t>Planification après la première itération</w:t>
            </w:r>
            <w:r>
              <w:rPr>
                <w:noProof/>
                <w:webHidden/>
              </w:rPr>
              <w:tab/>
            </w:r>
            <w:r>
              <w:rPr>
                <w:noProof/>
                <w:webHidden/>
              </w:rPr>
              <w:fldChar w:fldCharType="begin"/>
            </w:r>
            <w:r>
              <w:rPr>
                <w:noProof/>
                <w:webHidden/>
              </w:rPr>
              <w:instrText xml:space="preserve"> PAGEREF _Toc389308172 \h </w:instrText>
            </w:r>
            <w:r>
              <w:rPr>
                <w:noProof/>
                <w:webHidden/>
              </w:rPr>
            </w:r>
            <w:r>
              <w:rPr>
                <w:noProof/>
                <w:webHidden/>
              </w:rPr>
              <w:fldChar w:fldCharType="separate"/>
            </w:r>
            <w:r>
              <w:rPr>
                <w:noProof/>
                <w:webHidden/>
              </w:rPr>
              <w:t>13</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73" w:history="1">
            <w:r w:rsidRPr="00A03D20">
              <w:rPr>
                <w:rStyle w:val="Lienhypertexte"/>
                <w:noProof/>
              </w:rPr>
              <w:t>3.4</w:t>
            </w:r>
            <w:r>
              <w:rPr>
                <w:rFonts w:asciiTheme="minorHAnsi" w:eastAsiaTheme="minorEastAsia" w:hAnsiTheme="minorHAnsi"/>
                <w:noProof/>
                <w:sz w:val="22"/>
                <w:lang w:eastAsia="fr-CH"/>
              </w:rPr>
              <w:tab/>
            </w:r>
            <w:r w:rsidRPr="00A03D20">
              <w:rPr>
                <w:rStyle w:val="Lienhypertexte"/>
                <w:noProof/>
              </w:rPr>
              <w:t>Les déviations</w:t>
            </w:r>
            <w:r>
              <w:rPr>
                <w:noProof/>
                <w:webHidden/>
              </w:rPr>
              <w:tab/>
            </w:r>
            <w:r>
              <w:rPr>
                <w:noProof/>
                <w:webHidden/>
              </w:rPr>
              <w:fldChar w:fldCharType="begin"/>
            </w:r>
            <w:r>
              <w:rPr>
                <w:noProof/>
                <w:webHidden/>
              </w:rPr>
              <w:instrText xml:space="preserve"> PAGEREF _Toc389308173 \h </w:instrText>
            </w:r>
            <w:r>
              <w:rPr>
                <w:noProof/>
                <w:webHidden/>
              </w:rPr>
            </w:r>
            <w:r>
              <w:rPr>
                <w:noProof/>
                <w:webHidden/>
              </w:rPr>
              <w:fldChar w:fldCharType="separate"/>
            </w:r>
            <w:r>
              <w:rPr>
                <w:noProof/>
                <w:webHidden/>
              </w:rPr>
              <w:t>14</w:t>
            </w:r>
            <w:r>
              <w:rPr>
                <w:noProof/>
                <w:webHidden/>
              </w:rPr>
              <w:fldChar w:fldCharType="end"/>
            </w:r>
          </w:hyperlink>
        </w:p>
        <w:p w:rsidR="00CB0B88" w:rsidRDefault="00CB0B88">
          <w:pPr>
            <w:pStyle w:val="TM1"/>
            <w:tabs>
              <w:tab w:val="left" w:pos="440"/>
              <w:tab w:val="right" w:leader="dot" w:pos="9062"/>
            </w:tabs>
            <w:rPr>
              <w:rFonts w:asciiTheme="minorHAnsi" w:eastAsiaTheme="minorEastAsia" w:hAnsiTheme="minorHAnsi"/>
              <w:noProof/>
              <w:sz w:val="22"/>
              <w:lang w:eastAsia="fr-CH"/>
            </w:rPr>
          </w:pPr>
          <w:hyperlink w:anchor="_Toc389308174" w:history="1">
            <w:r w:rsidRPr="00A03D20">
              <w:rPr>
                <w:rStyle w:val="Lienhypertexte"/>
                <w:noProof/>
              </w:rPr>
              <w:t>4</w:t>
            </w:r>
            <w:r>
              <w:rPr>
                <w:rFonts w:asciiTheme="minorHAnsi" w:eastAsiaTheme="minorEastAsia" w:hAnsiTheme="minorHAnsi"/>
                <w:noProof/>
                <w:sz w:val="22"/>
                <w:lang w:eastAsia="fr-CH"/>
              </w:rPr>
              <w:tab/>
            </w:r>
            <w:r w:rsidRPr="00A03D20">
              <w:rPr>
                <w:rStyle w:val="Lienhypertexte"/>
                <w:noProof/>
              </w:rPr>
              <w:t>Analyse</w:t>
            </w:r>
            <w:r>
              <w:rPr>
                <w:noProof/>
                <w:webHidden/>
              </w:rPr>
              <w:tab/>
            </w:r>
            <w:r>
              <w:rPr>
                <w:noProof/>
                <w:webHidden/>
              </w:rPr>
              <w:fldChar w:fldCharType="begin"/>
            </w:r>
            <w:r>
              <w:rPr>
                <w:noProof/>
                <w:webHidden/>
              </w:rPr>
              <w:instrText xml:space="preserve"> PAGEREF _Toc389308174 \h </w:instrText>
            </w:r>
            <w:r>
              <w:rPr>
                <w:noProof/>
                <w:webHidden/>
              </w:rPr>
            </w:r>
            <w:r>
              <w:rPr>
                <w:noProof/>
                <w:webHidden/>
              </w:rPr>
              <w:fldChar w:fldCharType="separate"/>
            </w:r>
            <w:r>
              <w:rPr>
                <w:noProof/>
                <w:webHidden/>
              </w:rPr>
              <w:t>15</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75" w:history="1">
            <w:r w:rsidRPr="00A03D20">
              <w:rPr>
                <w:rStyle w:val="Lienhypertexte"/>
                <w:noProof/>
              </w:rPr>
              <w:t>4.1</w:t>
            </w:r>
            <w:r>
              <w:rPr>
                <w:rFonts w:asciiTheme="minorHAnsi" w:eastAsiaTheme="minorEastAsia" w:hAnsiTheme="minorHAnsi"/>
                <w:noProof/>
                <w:sz w:val="22"/>
                <w:lang w:eastAsia="fr-CH"/>
              </w:rPr>
              <w:tab/>
            </w:r>
            <w:r w:rsidRPr="00A03D20">
              <w:rPr>
                <w:rStyle w:val="Lienhypertexte"/>
                <w:noProof/>
              </w:rPr>
              <w:t>Fonctionnement du EyeX SDK</w:t>
            </w:r>
            <w:r>
              <w:rPr>
                <w:noProof/>
                <w:webHidden/>
              </w:rPr>
              <w:tab/>
            </w:r>
            <w:r>
              <w:rPr>
                <w:noProof/>
                <w:webHidden/>
              </w:rPr>
              <w:fldChar w:fldCharType="begin"/>
            </w:r>
            <w:r>
              <w:rPr>
                <w:noProof/>
                <w:webHidden/>
              </w:rPr>
              <w:instrText xml:space="preserve"> PAGEREF _Toc389308175 \h </w:instrText>
            </w:r>
            <w:r>
              <w:rPr>
                <w:noProof/>
                <w:webHidden/>
              </w:rPr>
            </w:r>
            <w:r>
              <w:rPr>
                <w:noProof/>
                <w:webHidden/>
              </w:rPr>
              <w:fldChar w:fldCharType="separate"/>
            </w:r>
            <w:r>
              <w:rPr>
                <w:noProof/>
                <w:webHidden/>
              </w:rPr>
              <w:t>15</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76" w:history="1">
            <w:r w:rsidRPr="00A03D20">
              <w:rPr>
                <w:rStyle w:val="Lienhypertexte"/>
                <w:noProof/>
              </w:rPr>
              <w:t>4.1.1</w:t>
            </w:r>
            <w:r>
              <w:rPr>
                <w:rFonts w:asciiTheme="minorHAnsi" w:eastAsiaTheme="minorEastAsia" w:hAnsiTheme="minorHAnsi"/>
                <w:noProof/>
                <w:sz w:val="22"/>
                <w:lang w:eastAsia="fr-CH"/>
              </w:rPr>
              <w:tab/>
            </w:r>
            <w:r w:rsidRPr="00A03D20">
              <w:rPr>
                <w:rStyle w:val="Lienhypertexte"/>
                <w:noProof/>
              </w:rPr>
              <w:t>Interactor</w:t>
            </w:r>
            <w:r>
              <w:rPr>
                <w:noProof/>
                <w:webHidden/>
              </w:rPr>
              <w:tab/>
            </w:r>
            <w:r>
              <w:rPr>
                <w:noProof/>
                <w:webHidden/>
              </w:rPr>
              <w:fldChar w:fldCharType="begin"/>
            </w:r>
            <w:r>
              <w:rPr>
                <w:noProof/>
                <w:webHidden/>
              </w:rPr>
              <w:instrText xml:space="preserve"> PAGEREF _Toc389308176 \h </w:instrText>
            </w:r>
            <w:r>
              <w:rPr>
                <w:noProof/>
                <w:webHidden/>
              </w:rPr>
            </w:r>
            <w:r>
              <w:rPr>
                <w:noProof/>
                <w:webHidden/>
              </w:rPr>
              <w:fldChar w:fldCharType="separate"/>
            </w:r>
            <w:r>
              <w:rPr>
                <w:noProof/>
                <w:webHidden/>
              </w:rPr>
              <w:t>16</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77" w:history="1">
            <w:r w:rsidRPr="00A03D20">
              <w:rPr>
                <w:rStyle w:val="Lienhypertexte"/>
                <w:noProof/>
              </w:rPr>
              <w:t>4.1.2</w:t>
            </w:r>
            <w:r>
              <w:rPr>
                <w:rFonts w:asciiTheme="minorHAnsi" w:eastAsiaTheme="minorEastAsia" w:hAnsiTheme="minorHAnsi"/>
                <w:noProof/>
                <w:sz w:val="22"/>
                <w:lang w:eastAsia="fr-CH"/>
              </w:rPr>
              <w:tab/>
            </w:r>
            <w:r w:rsidRPr="00A03D20">
              <w:rPr>
                <w:rStyle w:val="Lienhypertexte"/>
                <w:noProof/>
              </w:rPr>
              <w:t>Query</w:t>
            </w:r>
            <w:r>
              <w:rPr>
                <w:noProof/>
                <w:webHidden/>
              </w:rPr>
              <w:tab/>
            </w:r>
            <w:r>
              <w:rPr>
                <w:noProof/>
                <w:webHidden/>
              </w:rPr>
              <w:fldChar w:fldCharType="begin"/>
            </w:r>
            <w:r>
              <w:rPr>
                <w:noProof/>
                <w:webHidden/>
              </w:rPr>
              <w:instrText xml:space="preserve"> PAGEREF _Toc389308177 \h </w:instrText>
            </w:r>
            <w:r>
              <w:rPr>
                <w:noProof/>
                <w:webHidden/>
              </w:rPr>
            </w:r>
            <w:r>
              <w:rPr>
                <w:noProof/>
                <w:webHidden/>
              </w:rPr>
              <w:fldChar w:fldCharType="separate"/>
            </w:r>
            <w:r>
              <w:rPr>
                <w:noProof/>
                <w:webHidden/>
              </w:rPr>
              <w:t>16</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78" w:history="1">
            <w:r w:rsidRPr="00A03D20">
              <w:rPr>
                <w:rStyle w:val="Lienhypertexte"/>
                <w:noProof/>
              </w:rPr>
              <w:t>4.1.3</w:t>
            </w:r>
            <w:r>
              <w:rPr>
                <w:rFonts w:asciiTheme="minorHAnsi" w:eastAsiaTheme="minorEastAsia" w:hAnsiTheme="minorHAnsi"/>
                <w:noProof/>
                <w:sz w:val="22"/>
                <w:lang w:eastAsia="fr-CH"/>
              </w:rPr>
              <w:tab/>
            </w:r>
            <w:r w:rsidRPr="00A03D20">
              <w:rPr>
                <w:rStyle w:val="Lienhypertexte"/>
                <w:noProof/>
              </w:rPr>
              <w:t>Events</w:t>
            </w:r>
            <w:r>
              <w:rPr>
                <w:noProof/>
                <w:webHidden/>
              </w:rPr>
              <w:tab/>
            </w:r>
            <w:r>
              <w:rPr>
                <w:noProof/>
                <w:webHidden/>
              </w:rPr>
              <w:fldChar w:fldCharType="begin"/>
            </w:r>
            <w:r>
              <w:rPr>
                <w:noProof/>
                <w:webHidden/>
              </w:rPr>
              <w:instrText xml:space="preserve"> PAGEREF _Toc389308178 \h </w:instrText>
            </w:r>
            <w:r>
              <w:rPr>
                <w:noProof/>
                <w:webHidden/>
              </w:rPr>
            </w:r>
            <w:r>
              <w:rPr>
                <w:noProof/>
                <w:webHidden/>
              </w:rPr>
              <w:fldChar w:fldCharType="separate"/>
            </w:r>
            <w:r>
              <w:rPr>
                <w:noProof/>
                <w:webHidden/>
              </w:rPr>
              <w:t>16</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79" w:history="1">
            <w:r w:rsidRPr="00A03D20">
              <w:rPr>
                <w:rStyle w:val="Lienhypertexte"/>
                <w:noProof/>
              </w:rPr>
              <w:t>4.1.4</w:t>
            </w:r>
            <w:r>
              <w:rPr>
                <w:rFonts w:asciiTheme="minorHAnsi" w:eastAsiaTheme="minorEastAsia" w:hAnsiTheme="minorHAnsi"/>
                <w:noProof/>
                <w:sz w:val="22"/>
                <w:lang w:eastAsia="fr-CH"/>
              </w:rPr>
              <w:tab/>
            </w:r>
            <w:r w:rsidRPr="00A03D20">
              <w:rPr>
                <w:rStyle w:val="Lienhypertexte"/>
                <w:noProof/>
              </w:rPr>
              <w:t>Déroulement d’un scénario simple</w:t>
            </w:r>
            <w:r>
              <w:rPr>
                <w:noProof/>
                <w:webHidden/>
              </w:rPr>
              <w:tab/>
            </w:r>
            <w:r>
              <w:rPr>
                <w:noProof/>
                <w:webHidden/>
              </w:rPr>
              <w:fldChar w:fldCharType="begin"/>
            </w:r>
            <w:r>
              <w:rPr>
                <w:noProof/>
                <w:webHidden/>
              </w:rPr>
              <w:instrText xml:space="preserve"> PAGEREF _Toc389308179 \h </w:instrText>
            </w:r>
            <w:r>
              <w:rPr>
                <w:noProof/>
                <w:webHidden/>
              </w:rPr>
            </w:r>
            <w:r>
              <w:rPr>
                <w:noProof/>
                <w:webHidden/>
              </w:rPr>
              <w:fldChar w:fldCharType="separate"/>
            </w:r>
            <w:r>
              <w:rPr>
                <w:noProof/>
                <w:webHidden/>
              </w:rPr>
              <w:t>17</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80" w:history="1">
            <w:r w:rsidRPr="00A03D20">
              <w:rPr>
                <w:rStyle w:val="Lienhypertexte"/>
                <w:noProof/>
              </w:rPr>
              <w:t>4.1.5</w:t>
            </w:r>
            <w:r>
              <w:rPr>
                <w:rFonts w:asciiTheme="minorHAnsi" w:eastAsiaTheme="minorEastAsia" w:hAnsiTheme="minorHAnsi"/>
                <w:noProof/>
                <w:sz w:val="22"/>
                <w:lang w:eastAsia="fr-CH"/>
              </w:rPr>
              <w:tab/>
            </w:r>
            <w:r w:rsidRPr="00A03D20">
              <w:rPr>
                <w:rStyle w:val="Lienhypertexte"/>
                <w:noProof/>
              </w:rPr>
              <w:t>Limitations</w:t>
            </w:r>
            <w:r>
              <w:rPr>
                <w:noProof/>
                <w:webHidden/>
              </w:rPr>
              <w:tab/>
            </w:r>
            <w:r>
              <w:rPr>
                <w:noProof/>
                <w:webHidden/>
              </w:rPr>
              <w:fldChar w:fldCharType="begin"/>
            </w:r>
            <w:r>
              <w:rPr>
                <w:noProof/>
                <w:webHidden/>
              </w:rPr>
              <w:instrText xml:space="preserve"> PAGEREF _Toc389308180 \h </w:instrText>
            </w:r>
            <w:r>
              <w:rPr>
                <w:noProof/>
                <w:webHidden/>
              </w:rPr>
            </w:r>
            <w:r>
              <w:rPr>
                <w:noProof/>
                <w:webHidden/>
              </w:rPr>
              <w:fldChar w:fldCharType="separate"/>
            </w:r>
            <w:r>
              <w:rPr>
                <w:noProof/>
                <w:webHidden/>
              </w:rPr>
              <w:t>18</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81" w:history="1">
            <w:r w:rsidRPr="00A03D20">
              <w:rPr>
                <w:rStyle w:val="Lienhypertexte"/>
                <w:noProof/>
              </w:rPr>
              <w:t>4.2</w:t>
            </w:r>
            <w:r>
              <w:rPr>
                <w:rFonts w:asciiTheme="minorHAnsi" w:eastAsiaTheme="minorEastAsia" w:hAnsiTheme="minorHAnsi"/>
                <w:noProof/>
                <w:sz w:val="22"/>
                <w:lang w:eastAsia="fr-CH"/>
              </w:rPr>
              <w:tab/>
            </w:r>
            <w:r w:rsidRPr="00A03D20">
              <w:rPr>
                <w:rStyle w:val="Lienhypertexte"/>
                <w:noProof/>
              </w:rPr>
              <w:t>Choix des technologies</w:t>
            </w:r>
            <w:r>
              <w:rPr>
                <w:noProof/>
                <w:webHidden/>
              </w:rPr>
              <w:tab/>
            </w:r>
            <w:r>
              <w:rPr>
                <w:noProof/>
                <w:webHidden/>
              </w:rPr>
              <w:fldChar w:fldCharType="begin"/>
            </w:r>
            <w:r>
              <w:rPr>
                <w:noProof/>
                <w:webHidden/>
              </w:rPr>
              <w:instrText xml:space="preserve"> PAGEREF _Toc389308181 \h </w:instrText>
            </w:r>
            <w:r>
              <w:rPr>
                <w:noProof/>
                <w:webHidden/>
              </w:rPr>
            </w:r>
            <w:r>
              <w:rPr>
                <w:noProof/>
                <w:webHidden/>
              </w:rPr>
              <w:fldChar w:fldCharType="separate"/>
            </w:r>
            <w:r>
              <w:rPr>
                <w:noProof/>
                <w:webHidden/>
              </w:rPr>
              <w:t>19</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82" w:history="1">
            <w:r w:rsidRPr="00A03D20">
              <w:rPr>
                <w:rStyle w:val="Lienhypertexte"/>
                <w:noProof/>
              </w:rPr>
              <w:t>4.2.1</w:t>
            </w:r>
            <w:r>
              <w:rPr>
                <w:rFonts w:asciiTheme="minorHAnsi" w:eastAsiaTheme="minorEastAsia" w:hAnsiTheme="minorHAnsi"/>
                <w:noProof/>
                <w:sz w:val="22"/>
                <w:lang w:eastAsia="fr-CH"/>
              </w:rPr>
              <w:tab/>
            </w:r>
            <w:r w:rsidRPr="00A03D20">
              <w:rPr>
                <w:rStyle w:val="Lienhypertexte"/>
                <w:noProof/>
              </w:rPr>
              <w:t>C++ avec Qt</w:t>
            </w:r>
            <w:r>
              <w:rPr>
                <w:noProof/>
                <w:webHidden/>
              </w:rPr>
              <w:tab/>
            </w:r>
            <w:r>
              <w:rPr>
                <w:noProof/>
                <w:webHidden/>
              </w:rPr>
              <w:fldChar w:fldCharType="begin"/>
            </w:r>
            <w:r>
              <w:rPr>
                <w:noProof/>
                <w:webHidden/>
              </w:rPr>
              <w:instrText xml:space="preserve"> PAGEREF _Toc389308182 \h </w:instrText>
            </w:r>
            <w:r>
              <w:rPr>
                <w:noProof/>
                <w:webHidden/>
              </w:rPr>
            </w:r>
            <w:r>
              <w:rPr>
                <w:noProof/>
                <w:webHidden/>
              </w:rPr>
              <w:fldChar w:fldCharType="separate"/>
            </w:r>
            <w:r>
              <w:rPr>
                <w:noProof/>
                <w:webHidden/>
              </w:rPr>
              <w:t>19</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83" w:history="1">
            <w:r w:rsidRPr="00A03D20">
              <w:rPr>
                <w:rStyle w:val="Lienhypertexte"/>
                <w:noProof/>
              </w:rPr>
              <w:t>4.2.2</w:t>
            </w:r>
            <w:r>
              <w:rPr>
                <w:rFonts w:asciiTheme="minorHAnsi" w:eastAsiaTheme="minorEastAsia" w:hAnsiTheme="minorHAnsi"/>
                <w:noProof/>
                <w:sz w:val="22"/>
                <w:lang w:eastAsia="fr-CH"/>
              </w:rPr>
              <w:tab/>
            </w:r>
            <w:r w:rsidRPr="00A03D20">
              <w:rPr>
                <w:rStyle w:val="Lienhypertexte"/>
                <w:noProof/>
              </w:rPr>
              <w:t>C# avec WPF</w:t>
            </w:r>
            <w:r>
              <w:rPr>
                <w:noProof/>
                <w:webHidden/>
              </w:rPr>
              <w:tab/>
            </w:r>
            <w:r>
              <w:rPr>
                <w:noProof/>
                <w:webHidden/>
              </w:rPr>
              <w:fldChar w:fldCharType="begin"/>
            </w:r>
            <w:r>
              <w:rPr>
                <w:noProof/>
                <w:webHidden/>
              </w:rPr>
              <w:instrText xml:space="preserve"> PAGEREF _Toc389308183 \h </w:instrText>
            </w:r>
            <w:r>
              <w:rPr>
                <w:noProof/>
                <w:webHidden/>
              </w:rPr>
            </w:r>
            <w:r>
              <w:rPr>
                <w:noProof/>
                <w:webHidden/>
              </w:rPr>
              <w:fldChar w:fldCharType="separate"/>
            </w:r>
            <w:r>
              <w:rPr>
                <w:noProof/>
                <w:webHidden/>
              </w:rPr>
              <w:t>20</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84" w:history="1">
            <w:r w:rsidRPr="00A03D20">
              <w:rPr>
                <w:rStyle w:val="Lienhypertexte"/>
                <w:noProof/>
              </w:rPr>
              <w:t>4.2.3</w:t>
            </w:r>
            <w:r>
              <w:rPr>
                <w:rFonts w:asciiTheme="minorHAnsi" w:eastAsiaTheme="minorEastAsia" w:hAnsiTheme="minorHAnsi"/>
                <w:noProof/>
                <w:sz w:val="22"/>
                <w:lang w:eastAsia="fr-CH"/>
              </w:rPr>
              <w:tab/>
            </w:r>
            <w:r w:rsidRPr="00A03D20">
              <w:rPr>
                <w:rStyle w:val="Lienhypertexte"/>
                <w:noProof/>
              </w:rPr>
              <w:t>Conclusion</w:t>
            </w:r>
            <w:r>
              <w:rPr>
                <w:noProof/>
                <w:webHidden/>
              </w:rPr>
              <w:tab/>
            </w:r>
            <w:r>
              <w:rPr>
                <w:noProof/>
                <w:webHidden/>
              </w:rPr>
              <w:fldChar w:fldCharType="begin"/>
            </w:r>
            <w:r>
              <w:rPr>
                <w:noProof/>
                <w:webHidden/>
              </w:rPr>
              <w:instrText xml:space="preserve"> PAGEREF _Toc389308184 \h </w:instrText>
            </w:r>
            <w:r>
              <w:rPr>
                <w:noProof/>
                <w:webHidden/>
              </w:rPr>
            </w:r>
            <w:r>
              <w:rPr>
                <w:noProof/>
                <w:webHidden/>
              </w:rPr>
              <w:fldChar w:fldCharType="separate"/>
            </w:r>
            <w:r>
              <w:rPr>
                <w:noProof/>
                <w:webHidden/>
              </w:rPr>
              <w:t>20</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85" w:history="1">
            <w:r w:rsidRPr="00A03D20">
              <w:rPr>
                <w:rStyle w:val="Lienhypertexte"/>
                <w:noProof/>
              </w:rPr>
              <w:t>4.3</w:t>
            </w:r>
            <w:r>
              <w:rPr>
                <w:rFonts w:asciiTheme="minorHAnsi" w:eastAsiaTheme="minorEastAsia" w:hAnsiTheme="minorHAnsi"/>
                <w:noProof/>
                <w:sz w:val="22"/>
                <w:lang w:eastAsia="fr-CH"/>
              </w:rPr>
              <w:tab/>
            </w:r>
            <w:r w:rsidRPr="00A03D20">
              <w:rPr>
                <w:rStyle w:val="Lienhypertexte"/>
                <w:noProof/>
              </w:rPr>
              <w:t>Diagrammes des cas d’utilisations</w:t>
            </w:r>
            <w:r>
              <w:rPr>
                <w:noProof/>
                <w:webHidden/>
              </w:rPr>
              <w:tab/>
            </w:r>
            <w:r>
              <w:rPr>
                <w:noProof/>
                <w:webHidden/>
              </w:rPr>
              <w:fldChar w:fldCharType="begin"/>
            </w:r>
            <w:r>
              <w:rPr>
                <w:noProof/>
                <w:webHidden/>
              </w:rPr>
              <w:instrText xml:space="preserve"> PAGEREF _Toc389308185 \h </w:instrText>
            </w:r>
            <w:r>
              <w:rPr>
                <w:noProof/>
                <w:webHidden/>
              </w:rPr>
            </w:r>
            <w:r>
              <w:rPr>
                <w:noProof/>
                <w:webHidden/>
              </w:rPr>
              <w:fldChar w:fldCharType="separate"/>
            </w:r>
            <w:r>
              <w:rPr>
                <w:noProof/>
                <w:webHidden/>
              </w:rPr>
              <w:t>21</w:t>
            </w:r>
            <w:r>
              <w:rPr>
                <w:noProof/>
                <w:webHidden/>
              </w:rPr>
              <w:fldChar w:fldCharType="end"/>
            </w:r>
          </w:hyperlink>
        </w:p>
        <w:p w:rsidR="00CB0B88" w:rsidRDefault="00CB0B88">
          <w:pPr>
            <w:pStyle w:val="TM1"/>
            <w:tabs>
              <w:tab w:val="left" w:pos="440"/>
              <w:tab w:val="right" w:leader="dot" w:pos="9062"/>
            </w:tabs>
            <w:rPr>
              <w:rFonts w:asciiTheme="minorHAnsi" w:eastAsiaTheme="minorEastAsia" w:hAnsiTheme="minorHAnsi"/>
              <w:noProof/>
              <w:sz w:val="22"/>
              <w:lang w:eastAsia="fr-CH"/>
            </w:rPr>
          </w:pPr>
          <w:hyperlink w:anchor="_Toc389308186" w:history="1">
            <w:r w:rsidRPr="00A03D20">
              <w:rPr>
                <w:rStyle w:val="Lienhypertexte"/>
                <w:noProof/>
              </w:rPr>
              <w:t>5</w:t>
            </w:r>
            <w:r>
              <w:rPr>
                <w:rFonts w:asciiTheme="minorHAnsi" w:eastAsiaTheme="minorEastAsia" w:hAnsiTheme="minorHAnsi"/>
                <w:noProof/>
                <w:sz w:val="22"/>
                <w:lang w:eastAsia="fr-CH"/>
              </w:rPr>
              <w:tab/>
            </w:r>
            <w:r w:rsidRPr="00A03D20">
              <w:rPr>
                <w:rStyle w:val="Lienhypertexte"/>
                <w:noProof/>
              </w:rPr>
              <w:t>Conception</w:t>
            </w:r>
            <w:r>
              <w:rPr>
                <w:noProof/>
                <w:webHidden/>
              </w:rPr>
              <w:tab/>
            </w:r>
            <w:r>
              <w:rPr>
                <w:noProof/>
                <w:webHidden/>
              </w:rPr>
              <w:fldChar w:fldCharType="begin"/>
            </w:r>
            <w:r>
              <w:rPr>
                <w:noProof/>
                <w:webHidden/>
              </w:rPr>
              <w:instrText xml:space="preserve"> PAGEREF _Toc389308186 \h </w:instrText>
            </w:r>
            <w:r>
              <w:rPr>
                <w:noProof/>
                <w:webHidden/>
              </w:rPr>
            </w:r>
            <w:r>
              <w:rPr>
                <w:noProof/>
                <w:webHidden/>
              </w:rPr>
              <w:fldChar w:fldCharType="separate"/>
            </w:r>
            <w:r>
              <w:rPr>
                <w:noProof/>
                <w:webHidden/>
              </w:rPr>
              <w:t>22</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87" w:history="1">
            <w:r w:rsidRPr="00A03D20">
              <w:rPr>
                <w:rStyle w:val="Lienhypertexte"/>
                <w:noProof/>
              </w:rPr>
              <w:t>5.1</w:t>
            </w:r>
            <w:r>
              <w:rPr>
                <w:rFonts w:asciiTheme="minorHAnsi" w:eastAsiaTheme="minorEastAsia" w:hAnsiTheme="minorHAnsi"/>
                <w:noProof/>
                <w:sz w:val="22"/>
                <w:lang w:eastAsia="fr-CH"/>
              </w:rPr>
              <w:tab/>
            </w:r>
            <w:r w:rsidRPr="00A03D20">
              <w:rPr>
                <w:rStyle w:val="Lienhypertexte"/>
                <w:noProof/>
              </w:rPr>
              <w:t>Diagrammes de classes</w:t>
            </w:r>
            <w:r>
              <w:rPr>
                <w:noProof/>
                <w:webHidden/>
              </w:rPr>
              <w:tab/>
            </w:r>
            <w:r>
              <w:rPr>
                <w:noProof/>
                <w:webHidden/>
              </w:rPr>
              <w:fldChar w:fldCharType="begin"/>
            </w:r>
            <w:r>
              <w:rPr>
                <w:noProof/>
                <w:webHidden/>
              </w:rPr>
              <w:instrText xml:space="preserve"> PAGEREF _Toc389308187 \h </w:instrText>
            </w:r>
            <w:r>
              <w:rPr>
                <w:noProof/>
                <w:webHidden/>
              </w:rPr>
            </w:r>
            <w:r>
              <w:rPr>
                <w:noProof/>
                <w:webHidden/>
              </w:rPr>
              <w:fldChar w:fldCharType="separate"/>
            </w:r>
            <w:r>
              <w:rPr>
                <w:noProof/>
                <w:webHidden/>
              </w:rPr>
              <w:t>22</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88" w:history="1">
            <w:r w:rsidRPr="00A03D20">
              <w:rPr>
                <w:rStyle w:val="Lienhypertexte"/>
                <w:noProof/>
              </w:rPr>
              <w:t>5.1.1</w:t>
            </w:r>
            <w:r>
              <w:rPr>
                <w:rFonts w:asciiTheme="minorHAnsi" w:eastAsiaTheme="minorEastAsia" w:hAnsiTheme="minorHAnsi"/>
                <w:noProof/>
                <w:sz w:val="22"/>
                <w:lang w:eastAsia="fr-CH"/>
              </w:rPr>
              <w:tab/>
            </w:r>
            <w:r w:rsidRPr="00A03D20">
              <w:rPr>
                <w:rStyle w:val="Lienhypertexte"/>
                <w:noProof/>
              </w:rPr>
              <w:t>Première partie</w:t>
            </w:r>
            <w:r>
              <w:rPr>
                <w:noProof/>
                <w:webHidden/>
              </w:rPr>
              <w:tab/>
            </w:r>
            <w:r>
              <w:rPr>
                <w:noProof/>
                <w:webHidden/>
              </w:rPr>
              <w:fldChar w:fldCharType="begin"/>
            </w:r>
            <w:r>
              <w:rPr>
                <w:noProof/>
                <w:webHidden/>
              </w:rPr>
              <w:instrText xml:space="preserve"> PAGEREF _Toc389308188 \h </w:instrText>
            </w:r>
            <w:r>
              <w:rPr>
                <w:noProof/>
                <w:webHidden/>
              </w:rPr>
            </w:r>
            <w:r>
              <w:rPr>
                <w:noProof/>
                <w:webHidden/>
              </w:rPr>
              <w:fldChar w:fldCharType="separate"/>
            </w:r>
            <w:r>
              <w:rPr>
                <w:noProof/>
                <w:webHidden/>
              </w:rPr>
              <w:t>22</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89" w:history="1">
            <w:r w:rsidRPr="00A03D20">
              <w:rPr>
                <w:rStyle w:val="Lienhypertexte"/>
                <w:noProof/>
              </w:rPr>
              <w:t>5.1.2</w:t>
            </w:r>
            <w:r>
              <w:rPr>
                <w:rFonts w:asciiTheme="minorHAnsi" w:eastAsiaTheme="minorEastAsia" w:hAnsiTheme="minorHAnsi"/>
                <w:noProof/>
                <w:sz w:val="22"/>
                <w:lang w:eastAsia="fr-CH"/>
              </w:rPr>
              <w:tab/>
            </w:r>
            <w:r w:rsidRPr="00A03D20">
              <w:rPr>
                <w:rStyle w:val="Lienhypertexte"/>
                <w:noProof/>
              </w:rPr>
              <w:t>Seconde partie</w:t>
            </w:r>
            <w:r>
              <w:rPr>
                <w:noProof/>
                <w:webHidden/>
              </w:rPr>
              <w:tab/>
            </w:r>
            <w:r>
              <w:rPr>
                <w:noProof/>
                <w:webHidden/>
              </w:rPr>
              <w:fldChar w:fldCharType="begin"/>
            </w:r>
            <w:r>
              <w:rPr>
                <w:noProof/>
                <w:webHidden/>
              </w:rPr>
              <w:instrText xml:space="preserve"> PAGEREF _Toc389308189 \h </w:instrText>
            </w:r>
            <w:r>
              <w:rPr>
                <w:noProof/>
                <w:webHidden/>
              </w:rPr>
            </w:r>
            <w:r>
              <w:rPr>
                <w:noProof/>
                <w:webHidden/>
              </w:rPr>
              <w:fldChar w:fldCharType="separate"/>
            </w:r>
            <w:r>
              <w:rPr>
                <w:noProof/>
                <w:webHidden/>
              </w:rPr>
              <w:t>23</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90" w:history="1">
            <w:r w:rsidRPr="00A03D20">
              <w:rPr>
                <w:rStyle w:val="Lienhypertexte"/>
                <w:noProof/>
              </w:rPr>
              <w:t>5.2</w:t>
            </w:r>
            <w:r>
              <w:rPr>
                <w:rFonts w:asciiTheme="minorHAnsi" w:eastAsiaTheme="minorEastAsia" w:hAnsiTheme="minorHAnsi"/>
                <w:noProof/>
                <w:sz w:val="22"/>
                <w:lang w:eastAsia="fr-CH"/>
              </w:rPr>
              <w:tab/>
            </w:r>
            <w:r w:rsidRPr="00A03D20">
              <w:rPr>
                <w:rStyle w:val="Lienhypertexte"/>
                <w:noProof/>
              </w:rPr>
              <w:t>Interfaces graphiques</w:t>
            </w:r>
            <w:r>
              <w:rPr>
                <w:noProof/>
                <w:webHidden/>
              </w:rPr>
              <w:tab/>
            </w:r>
            <w:r>
              <w:rPr>
                <w:noProof/>
                <w:webHidden/>
              </w:rPr>
              <w:fldChar w:fldCharType="begin"/>
            </w:r>
            <w:r>
              <w:rPr>
                <w:noProof/>
                <w:webHidden/>
              </w:rPr>
              <w:instrText xml:space="preserve"> PAGEREF _Toc389308190 \h </w:instrText>
            </w:r>
            <w:r>
              <w:rPr>
                <w:noProof/>
                <w:webHidden/>
              </w:rPr>
            </w:r>
            <w:r>
              <w:rPr>
                <w:noProof/>
                <w:webHidden/>
              </w:rPr>
              <w:fldChar w:fldCharType="separate"/>
            </w:r>
            <w:r>
              <w:rPr>
                <w:noProof/>
                <w:webHidden/>
              </w:rPr>
              <w:t>24</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91" w:history="1">
            <w:r w:rsidRPr="00A03D20">
              <w:rPr>
                <w:rStyle w:val="Lienhypertexte"/>
                <w:noProof/>
              </w:rPr>
              <w:t>5.2.1</w:t>
            </w:r>
            <w:r>
              <w:rPr>
                <w:rFonts w:asciiTheme="minorHAnsi" w:eastAsiaTheme="minorEastAsia" w:hAnsiTheme="minorHAnsi"/>
                <w:noProof/>
                <w:sz w:val="22"/>
                <w:lang w:eastAsia="fr-CH"/>
              </w:rPr>
              <w:tab/>
            </w:r>
            <w:r w:rsidRPr="00A03D20">
              <w:rPr>
                <w:rStyle w:val="Lienhypertexte"/>
                <w:noProof/>
              </w:rPr>
              <w:t>Menu principal</w:t>
            </w:r>
            <w:r>
              <w:rPr>
                <w:noProof/>
                <w:webHidden/>
              </w:rPr>
              <w:tab/>
            </w:r>
            <w:r>
              <w:rPr>
                <w:noProof/>
                <w:webHidden/>
              </w:rPr>
              <w:fldChar w:fldCharType="begin"/>
            </w:r>
            <w:r>
              <w:rPr>
                <w:noProof/>
                <w:webHidden/>
              </w:rPr>
              <w:instrText xml:space="preserve"> PAGEREF _Toc389308191 \h </w:instrText>
            </w:r>
            <w:r>
              <w:rPr>
                <w:noProof/>
                <w:webHidden/>
              </w:rPr>
            </w:r>
            <w:r>
              <w:rPr>
                <w:noProof/>
                <w:webHidden/>
              </w:rPr>
              <w:fldChar w:fldCharType="separate"/>
            </w:r>
            <w:r>
              <w:rPr>
                <w:noProof/>
                <w:webHidden/>
              </w:rPr>
              <w:t>24</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92" w:history="1">
            <w:r w:rsidRPr="00A03D20">
              <w:rPr>
                <w:rStyle w:val="Lienhypertexte"/>
                <w:noProof/>
              </w:rPr>
              <w:t>5.2.2</w:t>
            </w:r>
            <w:r>
              <w:rPr>
                <w:rFonts w:asciiTheme="minorHAnsi" w:eastAsiaTheme="minorEastAsia" w:hAnsiTheme="minorHAnsi"/>
                <w:noProof/>
                <w:sz w:val="22"/>
                <w:lang w:eastAsia="fr-CH"/>
              </w:rPr>
              <w:tab/>
            </w:r>
            <w:r w:rsidRPr="00A03D20">
              <w:rPr>
                <w:rStyle w:val="Lienhypertexte"/>
                <w:noProof/>
              </w:rPr>
              <w:t>Menu navigation</w:t>
            </w:r>
            <w:r>
              <w:rPr>
                <w:noProof/>
                <w:webHidden/>
              </w:rPr>
              <w:tab/>
            </w:r>
            <w:r>
              <w:rPr>
                <w:noProof/>
                <w:webHidden/>
              </w:rPr>
              <w:fldChar w:fldCharType="begin"/>
            </w:r>
            <w:r>
              <w:rPr>
                <w:noProof/>
                <w:webHidden/>
              </w:rPr>
              <w:instrText xml:space="preserve"> PAGEREF _Toc389308192 \h </w:instrText>
            </w:r>
            <w:r>
              <w:rPr>
                <w:noProof/>
                <w:webHidden/>
              </w:rPr>
            </w:r>
            <w:r>
              <w:rPr>
                <w:noProof/>
                <w:webHidden/>
              </w:rPr>
              <w:fldChar w:fldCharType="separate"/>
            </w:r>
            <w:r>
              <w:rPr>
                <w:noProof/>
                <w:webHidden/>
              </w:rPr>
              <w:t>25</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93" w:history="1">
            <w:r w:rsidRPr="00A03D20">
              <w:rPr>
                <w:rStyle w:val="Lienhypertexte"/>
                <w:noProof/>
              </w:rPr>
              <w:t>5.2.3</w:t>
            </w:r>
            <w:r>
              <w:rPr>
                <w:rFonts w:asciiTheme="minorHAnsi" w:eastAsiaTheme="minorEastAsia" w:hAnsiTheme="minorHAnsi"/>
                <w:noProof/>
                <w:sz w:val="22"/>
                <w:lang w:eastAsia="fr-CH"/>
              </w:rPr>
              <w:tab/>
            </w:r>
            <w:r w:rsidRPr="00A03D20">
              <w:rPr>
                <w:rStyle w:val="Lienhypertexte"/>
                <w:noProof/>
              </w:rPr>
              <w:t>Pièges à éviter</w:t>
            </w:r>
            <w:r>
              <w:rPr>
                <w:noProof/>
                <w:webHidden/>
              </w:rPr>
              <w:tab/>
            </w:r>
            <w:r>
              <w:rPr>
                <w:noProof/>
                <w:webHidden/>
              </w:rPr>
              <w:fldChar w:fldCharType="begin"/>
            </w:r>
            <w:r>
              <w:rPr>
                <w:noProof/>
                <w:webHidden/>
              </w:rPr>
              <w:instrText xml:space="preserve"> PAGEREF _Toc389308193 \h </w:instrText>
            </w:r>
            <w:r>
              <w:rPr>
                <w:noProof/>
                <w:webHidden/>
              </w:rPr>
            </w:r>
            <w:r>
              <w:rPr>
                <w:noProof/>
                <w:webHidden/>
              </w:rPr>
              <w:fldChar w:fldCharType="separate"/>
            </w:r>
            <w:r>
              <w:rPr>
                <w:noProof/>
                <w:webHidden/>
              </w:rPr>
              <w:t>25</w:t>
            </w:r>
            <w:r>
              <w:rPr>
                <w:noProof/>
                <w:webHidden/>
              </w:rPr>
              <w:fldChar w:fldCharType="end"/>
            </w:r>
          </w:hyperlink>
        </w:p>
        <w:p w:rsidR="00CB0B88" w:rsidRDefault="00CB0B88">
          <w:pPr>
            <w:pStyle w:val="TM1"/>
            <w:tabs>
              <w:tab w:val="left" w:pos="440"/>
              <w:tab w:val="right" w:leader="dot" w:pos="9062"/>
            </w:tabs>
            <w:rPr>
              <w:rFonts w:asciiTheme="minorHAnsi" w:eastAsiaTheme="minorEastAsia" w:hAnsiTheme="minorHAnsi"/>
              <w:noProof/>
              <w:sz w:val="22"/>
              <w:lang w:eastAsia="fr-CH"/>
            </w:rPr>
          </w:pPr>
          <w:hyperlink w:anchor="_Toc389308194" w:history="1">
            <w:r w:rsidRPr="00A03D20">
              <w:rPr>
                <w:rStyle w:val="Lienhypertexte"/>
                <w:noProof/>
              </w:rPr>
              <w:t>6</w:t>
            </w:r>
            <w:r>
              <w:rPr>
                <w:rFonts w:asciiTheme="minorHAnsi" w:eastAsiaTheme="minorEastAsia" w:hAnsiTheme="minorHAnsi"/>
                <w:noProof/>
                <w:sz w:val="22"/>
                <w:lang w:eastAsia="fr-CH"/>
              </w:rPr>
              <w:tab/>
            </w:r>
            <w:r w:rsidRPr="00A03D20">
              <w:rPr>
                <w:rStyle w:val="Lienhypertexte"/>
                <w:noProof/>
              </w:rPr>
              <w:t>Implémentation</w:t>
            </w:r>
            <w:r>
              <w:rPr>
                <w:noProof/>
                <w:webHidden/>
              </w:rPr>
              <w:tab/>
            </w:r>
            <w:r>
              <w:rPr>
                <w:noProof/>
                <w:webHidden/>
              </w:rPr>
              <w:fldChar w:fldCharType="begin"/>
            </w:r>
            <w:r>
              <w:rPr>
                <w:noProof/>
                <w:webHidden/>
              </w:rPr>
              <w:instrText xml:space="preserve"> PAGEREF _Toc389308194 \h </w:instrText>
            </w:r>
            <w:r>
              <w:rPr>
                <w:noProof/>
                <w:webHidden/>
              </w:rPr>
            </w:r>
            <w:r>
              <w:rPr>
                <w:noProof/>
                <w:webHidden/>
              </w:rPr>
              <w:fldChar w:fldCharType="separate"/>
            </w:r>
            <w:r>
              <w:rPr>
                <w:noProof/>
                <w:webHidden/>
              </w:rPr>
              <w:t>26</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95" w:history="1">
            <w:r w:rsidRPr="00A03D20">
              <w:rPr>
                <w:rStyle w:val="Lienhypertexte"/>
                <w:noProof/>
              </w:rPr>
              <w:t>6.1</w:t>
            </w:r>
            <w:r>
              <w:rPr>
                <w:rFonts w:asciiTheme="minorHAnsi" w:eastAsiaTheme="minorEastAsia" w:hAnsiTheme="minorHAnsi"/>
                <w:noProof/>
                <w:sz w:val="22"/>
                <w:lang w:eastAsia="fr-CH"/>
              </w:rPr>
              <w:tab/>
            </w:r>
            <w:r w:rsidRPr="00A03D20">
              <w:rPr>
                <w:rStyle w:val="Lienhypertexte"/>
                <w:noProof/>
              </w:rPr>
              <w:t>Trouver quel control est « regardé »</w:t>
            </w:r>
            <w:r>
              <w:rPr>
                <w:noProof/>
                <w:webHidden/>
              </w:rPr>
              <w:tab/>
            </w:r>
            <w:r>
              <w:rPr>
                <w:noProof/>
                <w:webHidden/>
              </w:rPr>
              <w:fldChar w:fldCharType="begin"/>
            </w:r>
            <w:r>
              <w:rPr>
                <w:noProof/>
                <w:webHidden/>
              </w:rPr>
              <w:instrText xml:space="preserve"> PAGEREF _Toc389308195 \h </w:instrText>
            </w:r>
            <w:r>
              <w:rPr>
                <w:noProof/>
                <w:webHidden/>
              </w:rPr>
            </w:r>
            <w:r>
              <w:rPr>
                <w:noProof/>
                <w:webHidden/>
              </w:rPr>
              <w:fldChar w:fldCharType="separate"/>
            </w:r>
            <w:r>
              <w:rPr>
                <w:noProof/>
                <w:webHidden/>
              </w:rPr>
              <w:t>26</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96" w:history="1">
            <w:r w:rsidRPr="00A03D20">
              <w:rPr>
                <w:rStyle w:val="Lienhypertexte"/>
                <w:noProof/>
              </w:rPr>
              <w:t>6.1.1</w:t>
            </w:r>
            <w:r>
              <w:rPr>
                <w:rFonts w:asciiTheme="minorHAnsi" w:eastAsiaTheme="minorEastAsia" w:hAnsiTheme="minorHAnsi"/>
                <w:noProof/>
                <w:sz w:val="22"/>
                <w:lang w:eastAsia="fr-CH"/>
              </w:rPr>
              <w:tab/>
            </w:r>
            <w:r w:rsidRPr="00A03D20">
              <w:rPr>
                <w:rStyle w:val="Lienhypertexte"/>
                <w:noProof/>
              </w:rPr>
              <w:t>Surface absolue (technique naïve)</w:t>
            </w:r>
            <w:r>
              <w:rPr>
                <w:noProof/>
                <w:webHidden/>
              </w:rPr>
              <w:tab/>
            </w:r>
            <w:r>
              <w:rPr>
                <w:noProof/>
                <w:webHidden/>
              </w:rPr>
              <w:fldChar w:fldCharType="begin"/>
            </w:r>
            <w:r>
              <w:rPr>
                <w:noProof/>
                <w:webHidden/>
              </w:rPr>
              <w:instrText xml:space="preserve"> PAGEREF _Toc389308196 \h </w:instrText>
            </w:r>
            <w:r>
              <w:rPr>
                <w:noProof/>
                <w:webHidden/>
              </w:rPr>
            </w:r>
            <w:r>
              <w:rPr>
                <w:noProof/>
                <w:webHidden/>
              </w:rPr>
              <w:fldChar w:fldCharType="separate"/>
            </w:r>
            <w:r>
              <w:rPr>
                <w:noProof/>
                <w:webHidden/>
              </w:rPr>
              <w:t>27</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97" w:history="1">
            <w:r w:rsidRPr="00A03D20">
              <w:rPr>
                <w:rStyle w:val="Lienhypertexte"/>
                <w:noProof/>
              </w:rPr>
              <w:t>6.1.2</w:t>
            </w:r>
            <w:r>
              <w:rPr>
                <w:rFonts w:asciiTheme="minorHAnsi" w:eastAsiaTheme="minorEastAsia" w:hAnsiTheme="minorHAnsi"/>
                <w:noProof/>
                <w:sz w:val="22"/>
                <w:lang w:eastAsia="fr-CH"/>
              </w:rPr>
              <w:tab/>
            </w:r>
            <w:r w:rsidRPr="00A03D20">
              <w:rPr>
                <w:rStyle w:val="Lienhypertexte"/>
                <w:noProof/>
              </w:rPr>
              <w:t>Surface relative</w:t>
            </w:r>
            <w:r>
              <w:rPr>
                <w:noProof/>
                <w:webHidden/>
              </w:rPr>
              <w:tab/>
            </w:r>
            <w:r>
              <w:rPr>
                <w:noProof/>
                <w:webHidden/>
              </w:rPr>
              <w:fldChar w:fldCharType="begin"/>
            </w:r>
            <w:r>
              <w:rPr>
                <w:noProof/>
                <w:webHidden/>
              </w:rPr>
              <w:instrText xml:space="preserve"> PAGEREF _Toc389308197 \h </w:instrText>
            </w:r>
            <w:r>
              <w:rPr>
                <w:noProof/>
                <w:webHidden/>
              </w:rPr>
            </w:r>
            <w:r>
              <w:rPr>
                <w:noProof/>
                <w:webHidden/>
              </w:rPr>
              <w:fldChar w:fldCharType="separate"/>
            </w:r>
            <w:r>
              <w:rPr>
                <w:noProof/>
                <w:webHidden/>
              </w:rPr>
              <w:t>27</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198" w:history="1">
            <w:r w:rsidRPr="00A03D20">
              <w:rPr>
                <w:rStyle w:val="Lienhypertexte"/>
                <w:noProof/>
              </w:rPr>
              <w:t>6.2</w:t>
            </w:r>
            <w:r>
              <w:rPr>
                <w:rFonts w:asciiTheme="minorHAnsi" w:eastAsiaTheme="minorEastAsia" w:hAnsiTheme="minorHAnsi"/>
                <w:noProof/>
                <w:sz w:val="22"/>
                <w:lang w:eastAsia="fr-CH"/>
              </w:rPr>
              <w:tab/>
            </w:r>
            <w:r w:rsidRPr="00A03D20">
              <w:rPr>
                <w:rStyle w:val="Lienhypertexte"/>
                <w:noProof/>
              </w:rPr>
              <w:t>Partie visualisation des images</w:t>
            </w:r>
            <w:r>
              <w:rPr>
                <w:noProof/>
                <w:webHidden/>
              </w:rPr>
              <w:tab/>
            </w:r>
            <w:r>
              <w:rPr>
                <w:noProof/>
                <w:webHidden/>
              </w:rPr>
              <w:fldChar w:fldCharType="begin"/>
            </w:r>
            <w:r>
              <w:rPr>
                <w:noProof/>
                <w:webHidden/>
              </w:rPr>
              <w:instrText xml:space="preserve"> PAGEREF _Toc389308198 \h </w:instrText>
            </w:r>
            <w:r>
              <w:rPr>
                <w:noProof/>
                <w:webHidden/>
              </w:rPr>
            </w:r>
            <w:r>
              <w:rPr>
                <w:noProof/>
                <w:webHidden/>
              </w:rPr>
              <w:fldChar w:fldCharType="separate"/>
            </w:r>
            <w:r>
              <w:rPr>
                <w:noProof/>
                <w:webHidden/>
              </w:rPr>
              <w:t>28</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199" w:history="1">
            <w:r w:rsidRPr="00A03D20">
              <w:rPr>
                <w:rStyle w:val="Lienhypertexte"/>
                <w:noProof/>
              </w:rPr>
              <w:t>6.2.1</w:t>
            </w:r>
            <w:r>
              <w:rPr>
                <w:rFonts w:asciiTheme="minorHAnsi" w:eastAsiaTheme="minorEastAsia" w:hAnsiTheme="minorHAnsi"/>
                <w:noProof/>
                <w:sz w:val="22"/>
                <w:lang w:eastAsia="fr-CH"/>
              </w:rPr>
              <w:tab/>
            </w:r>
            <w:r w:rsidRPr="00A03D20">
              <w:rPr>
                <w:rStyle w:val="Lienhypertexte"/>
                <w:noProof/>
              </w:rPr>
              <w:t>Zoom</w:t>
            </w:r>
            <w:r>
              <w:rPr>
                <w:noProof/>
                <w:webHidden/>
              </w:rPr>
              <w:tab/>
            </w:r>
            <w:r>
              <w:rPr>
                <w:noProof/>
                <w:webHidden/>
              </w:rPr>
              <w:fldChar w:fldCharType="begin"/>
            </w:r>
            <w:r>
              <w:rPr>
                <w:noProof/>
                <w:webHidden/>
              </w:rPr>
              <w:instrText xml:space="preserve"> PAGEREF _Toc389308199 \h </w:instrText>
            </w:r>
            <w:r>
              <w:rPr>
                <w:noProof/>
                <w:webHidden/>
              </w:rPr>
            </w:r>
            <w:r>
              <w:rPr>
                <w:noProof/>
                <w:webHidden/>
              </w:rPr>
              <w:fldChar w:fldCharType="separate"/>
            </w:r>
            <w:r>
              <w:rPr>
                <w:noProof/>
                <w:webHidden/>
              </w:rPr>
              <w:t>28</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200" w:history="1">
            <w:r w:rsidRPr="00A03D20">
              <w:rPr>
                <w:rStyle w:val="Lienhypertexte"/>
                <w:noProof/>
              </w:rPr>
              <w:t>6.2.2</w:t>
            </w:r>
            <w:r>
              <w:rPr>
                <w:rFonts w:asciiTheme="minorHAnsi" w:eastAsiaTheme="minorEastAsia" w:hAnsiTheme="minorHAnsi"/>
                <w:noProof/>
                <w:sz w:val="22"/>
                <w:lang w:eastAsia="fr-CH"/>
              </w:rPr>
              <w:tab/>
            </w:r>
            <w:r w:rsidRPr="00A03D20">
              <w:rPr>
                <w:rStyle w:val="Lienhypertexte"/>
                <w:noProof/>
              </w:rPr>
              <w:t>Scroll</w:t>
            </w:r>
            <w:r>
              <w:rPr>
                <w:noProof/>
                <w:webHidden/>
              </w:rPr>
              <w:tab/>
            </w:r>
            <w:r>
              <w:rPr>
                <w:noProof/>
                <w:webHidden/>
              </w:rPr>
              <w:fldChar w:fldCharType="begin"/>
            </w:r>
            <w:r>
              <w:rPr>
                <w:noProof/>
                <w:webHidden/>
              </w:rPr>
              <w:instrText xml:space="preserve"> PAGEREF _Toc389308200 \h </w:instrText>
            </w:r>
            <w:r>
              <w:rPr>
                <w:noProof/>
                <w:webHidden/>
              </w:rPr>
            </w:r>
            <w:r>
              <w:rPr>
                <w:noProof/>
                <w:webHidden/>
              </w:rPr>
              <w:fldChar w:fldCharType="separate"/>
            </w:r>
            <w:r>
              <w:rPr>
                <w:noProof/>
                <w:webHidden/>
              </w:rPr>
              <w:t>29</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201" w:history="1">
            <w:r w:rsidRPr="00A03D20">
              <w:rPr>
                <w:rStyle w:val="Lienhypertexte"/>
                <w:noProof/>
              </w:rPr>
              <w:t>6.3</w:t>
            </w:r>
            <w:r>
              <w:rPr>
                <w:rFonts w:asciiTheme="minorHAnsi" w:eastAsiaTheme="minorEastAsia" w:hAnsiTheme="minorHAnsi"/>
                <w:noProof/>
                <w:sz w:val="22"/>
                <w:lang w:eastAsia="fr-CH"/>
              </w:rPr>
              <w:tab/>
            </w:r>
            <w:r w:rsidRPr="00A03D20">
              <w:rPr>
                <w:rStyle w:val="Lienhypertexte"/>
                <w:noProof/>
              </w:rPr>
              <w:t>Partie navigation</w:t>
            </w:r>
            <w:r>
              <w:rPr>
                <w:noProof/>
                <w:webHidden/>
              </w:rPr>
              <w:tab/>
            </w:r>
            <w:r>
              <w:rPr>
                <w:noProof/>
                <w:webHidden/>
              </w:rPr>
              <w:fldChar w:fldCharType="begin"/>
            </w:r>
            <w:r>
              <w:rPr>
                <w:noProof/>
                <w:webHidden/>
              </w:rPr>
              <w:instrText xml:space="preserve"> PAGEREF _Toc389308201 \h </w:instrText>
            </w:r>
            <w:r>
              <w:rPr>
                <w:noProof/>
                <w:webHidden/>
              </w:rPr>
            </w:r>
            <w:r>
              <w:rPr>
                <w:noProof/>
                <w:webHidden/>
              </w:rPr>
              <w:fldChar w:fldCharType="separate"/>
            </w:r>
            <w:r>
              <w:rPr>
                <w:noProof/>
                <w:webHidden/>
              </w:rPr>
              <w:t>30</w:t>
            </w:r>
            <w:r>
              <w:rPr>
                <w:noProof/>
                <w:webHidden/>
              </w:rPr>
              <w:fldChar w:fldCharType="end"/>
            </w:r>
          </w:hyperlink>
        </w:p>
        <w:p w:rsidR="00CB0B88" w:rsidRDefault="00CB0B88">
          <w:pPr>
            <w:pStyle w:val="TM1"/>
            <w:tabs>
              <w:tab w:val="left" w:pos="440"/>
              <w:tab w:val="right" w:leader="dot" w:pos="9062"/>
            </w:tabs>
            <w:rPr>
              <w:rFonts w:asciiTheme="minorHAnsi" w:eastAsiaTheme="minorEastAsia" w:hAnsiTheme="minorHAnsi"/>
              <w:noProof/>
              <w:sz w:val="22"/>
              <w:lang w:eastAsia="fr-CH"/>
            </w:rPr>
          </w:pPr>
          <w:hyperlink w:anchor="_Toc389308202" w:history="1">
            <w:r w:rsidRPr="00A03D20">
              <w:rPr>
                <w:rStyle w:val="Lienhypertexte"/>
                <w:noProof/>
              </w:rPr>
              <w:t>7</w:t>
            </w:r>
            <w:r>
              <w:rPr>
                <w:rFonts w:asciiTheme="minorHAnsi" w:eastAsiaTheme="minorEastAsia" w:hAnsiTheme="minorHAnsi"/>
                <w:noProof/>
                <w:sz w:val="22"/>
                <w:lang w:eastAsia="fr-CH"/>
              </w:rPr>
              <w:tab/>
            </w:r>
            <w:r w:rsidRPr="00A03D20">
              <w:rPr>
                <w:rStyle w:val="Lienhypertexte"/>
                <w:noProof/>
              </w:rPr>
              <w:t>Evolutions</w:t>
            </w:r>
            <w:r>
              <w:rPr>
                <w:noProof/>
                <w:webHidden/>
              </w:rPr>
              <w:tab/>
            </w:r>
            <w:r>
              <w:rPr>
                <w:noProof/>
                <w:webHidden/>
              </w:rPr>
              <w:fldChar w:fldCharType="begin"/>
            </w:r>
            <w:r>
              <w:rPr>
                <w:noProof/>
                <w:webHidden/>
              </w:rPr>
              <w:instrText xml:space="preserve"> PAGEREF _Toc389308202 \h </w:instrText>
            </w:r>
            <w:r>
              <w:rPr>
                <w:noProof/>
                <w:webHidden/>
              </w:rPr>
            </w:r>
            <w:r>
              <w:rPr>
                <w:noProof/>
                <w:webHidden/>
              </w:rPr>
              <w:fldChar w:fldCharType="separate"/>
            </w:r>
            <w:r>
              <w:rPr>
                <w:noProof/>
                <w:webHidden/>
              </w:rPr>
              <w:t>31</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203" w:history="1">
            <w:r w:rsidRPr="00A03D20">
              <w:rPr>
                <w:rStyle w:val="Lienhypertexte"/>
                <w:noProof/>
              </w:rPr>
              <w:t>7.1</w:t>
            </w:r>
            <w:r>
              <w:rPr>
                <w:rFonts w:asciiTheme="minorHAnsi" w:eastAsiaTheme="minorEastAsia" w:hAnsiTheme="minorHAnsi"/>
                <w:noProof/>
                <w:sz w:val="22"/>
                <w:lang w:eastAsia="fr-CH"/>
              </w:rPr>
              <w:tab/>
            </w:r>
            <w:r w:rsidRPr="00A03D20">
              <w:rPr>
                <w:rStyle w:val="Lienhypertexte"/>
                <w:noProof/>
              </w:rPr>
              <w:t>Utiliser une autre technologie que Tobii Rex</w:t>
            </w:r>
            <w:r>
              <w:rPr>
                <w:noProof/>
                <w:webHidden/>
              </w:rPr>
              <w:tab/>
            </w:r>
            <w:r>
              <w:rPr>
                <w:noProof/>
                <w:webHidden/>
              </w:rPr>
              <w:fldChar w:fldCharType="begin"/>
            </w:r>
            <w:r>
              <w:rPr>
                <w:noProof/>
                <w:webHidden/>
              </w:rPr>
              <w:instrText xml:space="preserve"> PAGEREF _Toc389308203 \h </w:instrText>
            </w:r>
            <w:r>
              <w:rPr>
                <w:noProof/>
                <w:webHidden/>
              </w:rPr>
            </w:r>
            <w:r>
              <w:rPr>
                <w:noProof/>
                <w:webHidden/>
              </w:rPr>
              <w:fldChar w:fldCharType="separate"/>
            </w:r>
            <w:r>
              <w:rPr>
                <w:noProof/>
                <w:webHidden/>
              </w:rPr>
              <w:t>31</w:t>
            </w:r>
            <w:r>
              <w:rPr>
                <w:noProof/>
                <w:webHidden/>
              </w:rPr>
              <w:fldChar w:fldCharType="end"/>
            </w:r>
          </w:hyperlink>
        </w:p>
        <w:p w:rsidR="00CB0B88" w:rsidRDefault="00CB0B88">
          <w:pPr>
            <w:pStyle w:val="TM1"/>
            <w:tabs>
              <w:tab w:val="left" w:pos="440"/>
              <w:tab w:val="right" w:leader="dot" w:pos="9062"/>
            </w:tabs>
            <w:rPr>
              <w:rFonts w:asciiTheme="minorHAnsi" w:eastAsiaTheme="minorEastAsia" w:hAnsiTheme="minorHAnsi"/>
              <w:noProof/>
              <w:sz w:val="22"/>
              <w:lang w:eastAsia="fr-CH"/>
            </w:rPr>
          </w:pPr>
          <w:hyperlink w:anchor="_Toc389308204" w:history="1">
            <w:r w:rsidRPr="00A03D20">
              <w:rPr>
                <w:rStyle w:val="Lienhypertexte"/>
                <w:noProof/>
              </w:rPr>
              <w:t>8</w:t>
            </w:r>
            <w:r>
              <w:rPr>
                <w:rFonts w:asciiTheme="minorHAnsi" w:eastAsiaTheme="minorEastAsia" w:hAnsiTheme="minorHAnsi"/>
                <w:noProof/>
                <w:sz w:val="22"/>
                <w:lang w:eastAsia="fr-CH"/>
              </w:rPr>
              <w:tab/>
            </w:r>
            <w:r w:rsidRPr="00A03D20">
              <w:rPr>
                <w:rStyle w:val="Lienhypertexte"/>
                <w:noProof/>
              </w:rPr>
              <w:t>Tests et vérifications</w:t>
            </w:r>
            <w:r>
              <w:rPr>
                <w:noProof/>
                <w:webHidden/>
              </w:rPr>
              <w:tab/>
            </w:r>
            <w:r>
              <w:rPr>
                <w:noProof/>
                <w:webHidden/>
              </w:rPr>
              <w:fldChar w:fldCharType="begin"/>
            </w:r>
            <w:r>
              <w:rPr>
                <w:noProof/>
                <w:webHidden/>
              </w:rPr>
              <w:instrText xml:space="preserve"> PAGEREF _Toc389308204 \h </w:instrText>
            </w:r>
            <w:r>
              <w:rPr>
                <w:noProof/>
                <w:webHidden/>
              </w:rPr>
            </w:r>
            <w:r>
              <w:rPr>
                <w:noProof/>
                <w:webHidden/>
              </w:rPr>
              <w:fldChar w:fldCharType="separate"/>
            </w:r>
            <w:r>
              <w:rPr>
                <w:noProof/>
                <w:webHidden/>
              </w:rPr>
              <w:t>32</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205" w:history="1">
            <w:r w:rsidRPr="00A03D20">
              <w:rPr>
                <w:rStyle w:val="Lienhypertexte"/>
                <w:noProof/>
              </w:rPr>
              <w:t>8.1</w:t>
            </w:r>
            <w:r>
              <w:rPr>
                <w:rFonts w:asciiTheme="minorHAnsi" w:eastAsiaTheme="minorEastAsia" w:hAnsiTheme="minorHAnsi"/>
                <w:noProof/>
                <w:sz w:val="22"/>
                <w:lang w:eastAsia="fr-CH"/>
              </w:rPr>
              <w:tab/>
            </w:r>
            <w:r w:rsidRPr="00A03D20">
              <w:rPr>
                <w:rStyle w:val="Lienhypertexte"/>
                <w:noProof/>
              </w:rPr>
              <w:t>Tests des vues</w:t>
            </w:r>
            <w:r>
              <w:rPr>
                <w:noProof/>
                <w:webHidden/>
              </w:rPr>
              <w:tab/>
            </w:r>
            <w:r>
              <w:rPr>
                <w:noProof/>
                <w:webHidden/>
              </w:rPr>
              <w:fldChar w:fldCharType="begin"/>
            </w:r>
            <w:r>
              <w:rPr>
                <w:noProof/>
                <w:webHidden/>
              </w:rPr>
              <w:instrText xml:space="preserve"> PAGEREF _Toc389308205 \h </w:instrText>
            </w:r>
            <w:r>
              <w:rPr>
                <w:noProof/>
                <w:webHidden/>
              </w:rPr>
            </w:r>
            <w:r>
              <w:rPr>
                <w:noProof/>
                <w:webHidden/>
              </w:rPr>
              <w:fldChar w:fldCharType="separate"/>
            </w:r>
            <w:r>
              <w:rPr>
                <w:noProof/>
                <w:webHidden/>
              </w:rPr>
              <w:t>32</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206" w:history="1">
            <w:r w:rsidRPr="00A03D20">
              <w:rPr>
                <w:rStyle w:val="Lienhypertexte"/>
                <w:noProof/>
              </w:rPr>
              <w:t>8.1.1</w:t>
            </w:r>
            <w:r>
              <w:rPr>
                <w:rFonts w:asciiTheme="minorHAnsi" w:eastAsiaTheme="minorEastAsia" w:hAnsiTheme="minorHAnsi"/>
                <w:noProof/>
                <w:sz w:val="22"/>
                <w:lang w:eastAsia="fr-CH"/>
              </w:rPr>
              <w:tab/>
            </w:r>
            <w:r w:rsidRPr="00A03D20">
              <w:rPr>
                <w:rStyle w:val="Lienhypertexte"/>
                <w:noProof/>
              </w:rPr>
              <w:t>Vue principale</w:t>
            </w:r>
            <w:r>
              <w:rPr>
                <w:noProof/>
                <w:webHidden/>
              </w:rPr>
              <w:tab/>
            </w:r>
            <w:r>
              <w:rPr>
                <w:noProof/>
                <w:webHidden/>
              </w:rPr>
              <w:fldChar w:fldCharType="begin"/>
            </w:r>
            <w:r>
              <w:rPr>
                <w:noProof/>
                <w:webHidden/>
              </w:rPr>
              <w:instrText xml:space="preserve"> PAGEREF _Toc389308206 \h </w:instrText>
            </w:r>
            <w:r>
              <w:rPr>
                <w:noProof/>
                <w:webHidden/>
              </w:rPr>
            </w:r>
            <w:r>
              <w:rPr>
                <w:noProof/>
                <w:webHidden/>
              </w:rPr>
              <w:fldChar w:fldCharType="separate"/>
            </w:r>
            <w:r>
              <w:rPr>
                <w:noProof/>
                <w:webHidden/>
              </w:rPr>
              <w:t>32</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207" w:history="1">
            <w:r w:rsidRPr="00A03D20">
              <w:rPr>
                <w:rStyle w:val="Lienhypertexte"/>
                <w:noProof/>
              </w:rPr>
              <w:t>8.1.2</w:t>
            </w:r>
            <w:r>
              <w:rPr>
                <w:rFonts w:asciiTheme="minorHAnsi" w:eastAsiaTheme="minorEastAsia" w:hAnsiTheme="minorHAnsi"/>
                <w:noProof/>
                <w:sz w:val="22"/>
                <w:lang w:eastAsia="fr-CH"/>
              </w:rPr>
              <w:tab/>
            </w:r>
            <w:r w:rsidRPr="00A03D20">
              <w:rPr>
                <w:rStyle w:val="Lienhypertexte"/>
                <w:noProof/>
              </w:rPr>
              <w:t>Vue de navigation</w:t>
            </w:r>
            <w:r>
              <w:rPr>
                <w:noProof/>
                <w:webHidden/>
              </w:rPr>
              <w:tab/>
            </w:r>
            <w:r>
              <w:rPr>
                <w:noProof/>
                <w:webHidden/>
              </w:rPr>
              <w:fldChar w:fldCharType="begin"/>
            </w:r>
            <w:r>
              <w:rPr>
                <w:noProof/>
                <w:webHidden/>
              </w:rPr>
              <w:instrText xml:space="preserve"> PAGEREF _Toc389308207 \h </w:instrText>
            </w:r>
            <w:r>
              <w:rPr>
                <w:noProof/>
                <w:webHidden/>
              </w:rPr>
            </w:r>
            <w:r>
              <w:rPr>
                <w:noProof/>
                <w:webHidden/>
              </w:rPr>
              <w:fldChar w:fldCharType="separate"/>
            </w:r>
            <w:r>
              <w:rPr>
                <w:noProof/>
                <w:webHidden/>
              </w:rPr>
              <w:t>32</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208" w:history="1">
            <w:r w:rsidRPr="00A03D20">
              <w:rPr>
                <w:rStyle w:val="Lienhypertexte"/>
                <w:noProof/>
              </w:rPr>
              <w:t>8.2</w:t>
            </w:r>
            <w:r>
              <w:rPr>
                <w:rFonts w:asciiTheme="minorHAnsi" w:eastAsiaTheme="minorEastAsia" w:hAnsiTheme="minorHAnsi"/>
                <w:noProof/>
                <w:sz w:val="22"/>
                <w:lang w:eastAsia="fr-CH"/>
              </w:rPr>
              <w:tab/>
            </w:r>
            <w:r w:rsidRPr="00A03D20">
              <w:rPr>
                <w:rStyle w:val="Lienhypertexte"/>
                <w:noProof/>
              </w:rPr>
              <w:t>Technologies utilisées pour les tests</w:t>
            </w:r>
            <w:r>
              <w:rPr>
                <w:noProof/>
                <w:webHidden/>
              </w:rPr>
              <w:tab/>
            </w:r>
            <w:r>
              <w:rPr>
                <w:noProof/>
                <w:webHidden/>
              </w:rPr>
              <w:fldChar w:fldCharType="begin"/>
            </w:r>
            <w:r>
              <w:rPr>
                <w:noProof/>
                <w:webHidden/>
              </w:rPr>
              <w:instrText xml:space="preserve"> PAGEREF _Toc389308208 \h </w:instrText>
            </w:r>
            <w:r>
              <w:rPr>
                <w:noProof/>
                <w:webHidden/>
              </w:rPr>
            </w:r>
            <w:r>
              <w:rPr>
                <w:noProof/>
                <w:webHidden/>
              </w:rPr>
              <w:fldChar w:fldCharType="separate"/>
            </w:r>
            <w:r>
              <w:rPr>
                <w:noProof/>
                <w:webHidden/>
              </w:rPr>
              <w:t>33</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209" w:history="1">
            <w:r w:rsidRPr="00A03D20">
              <w:rPr>
                <w:rStyle w:val="Lienhypertexte"/>
                <w:noProof/>
              </w:rPr>
              <w:t>8.2.1</w:t>
            </w:r>
            <w:r>
              <w:rPr>
                <w:rFonts w:asciiTheme="minorHAnsi" w:eastAsiaTheme="minorEastAsia" w:hAnsiTheme="minorHAnsi"/>
                <w:noProof/>
                <w:sz w:val="22"/>
                <w:lang w:eastAsia="fr-CH"/>
              </w:rPr>
              <w:tab/>
            </w:r>
            <w:r w:rsidRPr="00A03D20">
              <w:rPr>
                <w:rStyle w:val="Lienhypertexte"/>
                <w:noProof/>
              </w:rPr>
              <w:t>Les tests unitaires</w:t>
            </w:r>
            <w:r>
              <w:rPr>
                <w:noProof/>
                <w:webHidden/>
              </w:rPr>
              <w:tab/>
            </w:r>
            <w:r>
              <w:rPr>
                <w:noProof/>
                <w:webHidden/>
              </w:rPr>
              <w:fldChar w:fldCharType="begin"/>
            </w:r>
            <w:r>
              <w:rPr>
                <w:noProof/>
                <w:webHidden/>
              </w:rPr>
              <w:instrText xml:space="preserve"> PAGEREF _Toc389308209 \h </w:instrText>
            </w:r>
            <w:r>
              <w:rPr>
                <w:noProof/>
                <w:webHidden/>
              </w:rPr>
            </w:r>
            <w:r>
              <w:rPr>
                <w:noProof/>
                <w:webHidden/>
              </w:rPr>
              <w:fldChar w:fldCharType="separate"/>
            </w:r>
            <w:r>
              <w:rPr>
                <w:noProof/>
                <w:webHidden/>
              </w:rPr>
              <w:t>33</w:t>
            </w:r>
            <w:r>
              <w:rPr>
                <w:noProof/>
                <w:webHidden/>
              </w:rPr>
              <w:fldChar w:fldCharType="end"/>
            </w:r>
          </w:hyperlink>
        </w:p>
        <w:p w:rsidR="00CB0B88" w:rsidRDefault="00CB0B88">
          <w:pPr>
            <w:pStyle w:val="TM3"/>
            <w:tabs>
              <w:tab w:val="left" w:pos="1100"/>
              <w:tab w:val="right" w:leader="dot" w:pos="9062"/>
            </w:tabs>
            <w:rPr>
              <w:rFonts w:asciiTheme="minorHAnsi" w:eastAsiaTheme="minorEastAsia" w:hAnsiTheme="minorHAnsi"/>
              <w:noProof/>
              <w:sz w:val="22"/>
              <w:lang w:eastAsia="fr-CH"/>
            </w:rPr>
          </w:pPr>
          <w:hyperlink w:anchor="_Toc389308210" w:history="1">
            <w:r w:rsidRPr="00A03D20">
              <w:rPr>
                <w:rStyle w:val="Lienhypertexte"/>
                <w:noProof/>
              </w:rPr>
              <w:t>8.2.2</w:t>
            </w:r>
            <w:r>
              <w:rPr>
                <w:rFonts w:asciiTheme="minorHAnsi" w:eastAsiaTheme="minorEastAsia" w:hAnsiTheme="minorHAnsi"/>
                <w:noProof/>
                <w:sz w:val="22"/>
                <w:lang w:eastAsia="fr-CH"/>
              </w:rPr>
              <w:tab/>
            </w:r>
            <w:r w:rsidRPr="00A03D20">
              <w:rPr>
                <w:rStyle w:val="Lienhypertexte"/>
                <w:noProof/>
              </w:rPr>
              <w:t>Les tests de scénarios</w:t>
            </w:r>
            <w:r>
              <w:rPr>
                <w:noProof/>
                <w:webHidden/>
              </w:rPr>
              <w:tab/>
            </w:r>
            <w:r>
              <w:rPr>
                <w:noProof/>
                <w:webHidden/>
              </w:rPr>
              <w:fldChar w:fldCharType="begin"/>
            </w:r>
            <w:r>
              <w:rPr>
                <w:noProof/>
                <w:webHidden/>
              </w:rPr>
              <w:instrText xml:space="preserve"> PAGEREF _Toc389308210 \h </w:instrText>
            </w:r>
            <w:r>
              <w:rPr>
                <w:noProof/>
                <w:webHidden/>
              </w:rPr>
            </w:r>
            <w:r>
              <w:rPr>
                <w:noProof/>
                <w:webHidden/>
              </w:rPr>
              <w:fldChar w:fldCharType="separate"/>
            </w:r>
            <w:r>
              <w:rPr>
                <w:noProof/>
                <w:webHidden/>
              </w:rPr>
              <w:t>33</w:t>
            </w:r>
            <w:r>
              <w:rPr>
                <w:noProof/>
                <w:webHidden/>
              </w:rPr>
              <w:fldChar w:fldCharType="end"/>
            </w:r>
          </w:hyperlink>
        </w:p>
        <w:p w:rsidR="00CB0B88" w:rsidRDefault="00CB0B88">
          <w:pPr>
            <w:pStyle w:val="TM1"/>
            <w:tabs>
              <w:tab w:val="left" w:pos="440"/>
              <w:tab w:val="right" w:leader="dot" w:pos="9062"/>
            </w:tabs>
            <w:rPr>
              <w:rFonts w:asciiTheme="minorHAnsi" w:eastAsiaTheme="minorEastAsia" w:hAnsiTheme="minorHAnsi"/>
              <w:noProof/>
              <w:sz w:val="22"/>
              <w:lang w:eastAsia="fr-CH"/>
            </w:rPr>
          </w:pPr>
          <w:hyperlink w:anchor="_Toc389308211" w:history="1">
            <w:r w:rsidRPr="00A03D20">
              <w:rPr>
                <w:rStyle w:val="Lienhypertexte"/>
                <w:noProof/>
              </w:rPr>
              <w:t>9</w:t>
            </w:r>
            <w:r>
              <w:rPr>
                <w:rFonts w:asciiTheme="minorHAnsi" w:eastAsiaTheme="minorEastAsia" w:hAnsiTheme="minorHAnsi"/>
                <w:noProof/>
                <w:sz w:val="22"/>
                <w:lang w:eastAsia="fr-CH"/>
              </w:rPr>
              <w:tab/>
            </w:r>
            <w:r w:rsidRPr="00A03D20">
              <w:rPr>
                <w:rStyle w:val="Lienhypertexte"/>
                <w:noProof/>
              </w:rPr>
              <w:t>Problèmes rencontrés</w:t>
            </w:r>
            <w:r>
              <w:rPr>
                <w:noProof/>
                <w:webHidden/>
              </w:rPr>
              <w:tab/>
            </w:r>
            <w:r>
              <w:rPr>
                <w:noProof/>
                <w:webHidden/>
              </w:rPr>
              <w:fldChar w:fldCharType="begin"/>
            </w:r>
            <w:r>
              <w:rPr>
                <w:noProof/>
                <w:webHidden/>
              </w:rPr>
              <w:instrText xml:space="preserve"> PAGEREF _Toc389308211 \h </w:instrText>
            </w:r>
            <w:r>
              <w:rPr>
                <w:noProof/>
                <w:webHidden/>
              </w:rPr>
            </w:r>
            <w:r>
              <w:rPr>
                <w:noProof/>
                <w:webHidden/>
              </w:rPr>
              <w:fldChar w:fldCharType="separate"/>
            </w:r>
            <w:r>
              <w:rPr>
                <w:noProof/>
                <w:webHidden/>
              </w:rPr>
              <w:t>34</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212" w:history="1">
            <w:r w:rsidRPr="00A03D20">
              <w:rPr>
                <w:rStyle w:val="Lienhypertexte"/>
                <w:noProof/>
              </w:rPr>
              <w:t>9.1</w:t>
            </w:r>
            <w:r>
              <w:rPr>
                <w:rFonts w:asciiTheme="minorHAnsi" w:eastAsiaTheme="minorEastAsia" w:hAnsiTheme="minorHAnsi"/>
                <w:noProof/>
                <w:sz w:val="22"/>
                <w:lang w:eastAsia="fr-CH"/>
              </w:rPr>
              <w:tab/>
            </w:r>
            <w:r w:rsidRPr="00A03D20">
              <w:rPr>
                <w:rStyle w:val="Lienhypertexte"/>
                <w:noProof/>
              </w:rPr>
              <w:t>Responsabilité des objets</w:t>
            </w:r>
            <w:r>
              <w:rPr>
                <w:noProof/>
                <w:webHidden/>
              </w:rPr>
              <w:tab/>
            </w:r>
            <w:r>
              <w:rPr>
                <w:noProof/>
                <w:webHidden/>
              </w:rPr>
              <w:fldChar w:fldCharType="begin"/>
            </w:r>
            <w:r>
              <w:rPr>
                <w:noProof/>
                <w:webHidden/>
              </w:rPr>
              <w:instrText xml:space="preserve"> PAGEREF _Toc389308212 \h </w:instrText>
            </w:r>
            <w:r>
              <w:rPr>
                <w:noProof/>
                <w:webHidden/>
              </w:rPr>
            </w:r>
            <w:r>
              <w:rPr>
                <w:noProof/>
                <w:webHidden/>
              </w:rPr>
              <w:fldChar w:fldCharType="separate"/>
            </w:r>
            <w:r>
              <w:rPr>
                <w:noProof/>
                <w:webHidden/>
              </w:rPr>
              <w:t>34</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213" w:history="1">
            <w:r w:rsidRPr="00A03D20">
              <w:rPr>
                <w:rStyle w:val="Lienhypertexte"/>
                <w:noProof/>
              </w:rPr>
              <w:t>9.2</w:t>
            </w:r>
            <w:r>
              <w:rPr>
                <w:rFonts w:asciiTheme="minorHAnsi" w:eastAsiaTheme="minorEastAsia" w:hAnsiTheme="minorHAnsi"/>
                <w:noProof/>
                <w:sz w:val="22"/>
                <w:lang w:eastAsia="fr-CH"/>
              </w:rPr>
              <w:tab/>
            </w:r>
            <w:r w:rsidRPr="00A03D20">
              <w:rPr>
                <w:rStyle w:val="Lienhypertexte"/>
                <w:noProof/>
              </w:rPr>
              <w:t>Lacunes C# et WPF</w:t>
            </w:r>
            <w:r>
              <w:rPr>
                <w:noProof/>
                <w:webHidden/>
              </w:rPr>
              <w:tab/>
            </w:r>
            <w:r>
              <w:rPr>
                <w:noProof/>
                <w:webHidden/>
              </w:rPr>
              <w:fldChar w:fldCharType="begin"/>
            </w:r>
            <w:r>
              <w:rPr>
                <w:noProof/>
                <w:webHidden/>
              </w:rPr>
              <w:instrText xml:space="preserve"> PAGEREF _Toc389308213 \h </w:instrText>
            </w:r>
            <w:r>
              <w:rPr>
                <w:noProof/>
                <w:webHidden/>
              </w:rPr>
            </w:r>
            <w:r>
              <w:rPr>
                <w:noProof/>
                <w:webHidden/>
              </w:rPr>
              <w:fldChar w:fldCharType="separate"/>
            </w:r>
            <w:r>
              <w:rPr>
                <w:noProof/>
                <w:webHidden/>
              </w:rPr>
              <w:t>34</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214" w:history="1">
            <w:r w:rsidRPr="00A03D20">
              <w:rPr>
                <w:rStyle w:val="Lienhypertexte"/>
                <w:noProof/>
              </w:rPr>
              <w:t>9.3</w:t>
            </w:r>
            <w:r>
              <w:rPr>
                <w:rFonts w:asciiTheme="minorHAnsi" w:eastAsiaTheme="minorEastAsia" w:hAnsiTheme="minorHAnsi"/>
                <w:noProof/>
                <w:sz w:val="22"/>
                <w:lang w:eastAsia="fr-CH"/>
              </w:rPr>
              <w:tab/>
            </w:r>
            <w:r w:rsidRPr="00A03D20">
              <w:rPr>
                <w:rStyle w:val="Lienhypertexte"/>
                <w:noProof/>
              </w:rPr>
              <w:t>Bac-à-sable</w:t>
            </w:r>
            <w:r>
              <w:rPr>
                <w:noProof/>
                <w:webHidden/>
              </w:rPr>
              <w:tab/>
            </w:r>
            <w:r>
              <w:rPr>
                <w:noProof/>
                <w:webHidden/>
              </w:rPr>
              <w:fldChar w:fldCharType="begin"/>
            </w:r>
            <w:r>
              <w:rPr>
                <w:noProof/>
                <w:webHidden/>
              </w:rPr>
              <w:instrText xml:space="preserve"> PAGEREF _Toc389308214 \h </w:instrText>
            </w:r>
            <w:r>
              <w:rPr>
                <w:noProof/>
                <w:webHidden/>
              </w:rPr>
            </w:r>
            <w:r>
              <w:rPr>
                <w:noProof/>
                <w:webHidden/>
              </w:rPr>
              <w:fldChar w:fldCharType="separate"/>
            </w:r>
            <w:r>
              <w:rPr>
                <w:noProof/>
                <w:webHidden/>
              </w:rPr>
              <w:t>35</w:t>
            </w:r>
            <w:r>
              <w:rPr>
                <w:noProof/>
                <w:webHidden/>
              </w:rPr>
              <w:fldChar w:fldCharType="end"/>
            </w:r>
          </w:hyperlink>
        </w:p>
        <w:p w:rsidR="00CB0B88" w:rsidRDefault="00CB0B88">
          <w:pPr>
            <w:pStyle w:val="TM1"/>
            <w:tabs>
              <w:tab w:val="left" w:pos="440"/>
              <w:tab w:val="right" w:leader="dot" w:pos="9062"/>
            </w:tabs>
            <w:rPr>
              <w:rFonts w:asciiTheme="minorHAnsi" w:eastAsiaTheme="minorEastAsia" w:hAnsiTheme="minorHAnsi"/>
              <w:noProof/>
              <w:sz w:val="22"/>
              <w:lang w:eastAsia="fr-CH"/>
            </w:rPr>
          </w:pPr>
          <w:hyperlink w:anchor="_Toc389308215" w:history="1">
            <w:r w:rsidRPr="00A03D20">
              <w:rPr>
                <w:rStyle w:val="Lienhypertexte"/>
                <w:noProof/>
              </w:rPr>
              <w:t>10</w:t>
            </w:r>
            <w:r>
              <w:rPr>
                <w:rFonts w:asciiTheme="minorHAnsi" w:eastAsiaTheme="minorEastAsia" w:hAnsiTheme="minorHAnsi"/>
                <w:noProof/>
                <w:sz w:val="22"/>
                <w:lang w:eastAsia="fr-CH"/>
              </w:rPr>
              <w:tab/>
            </w:r>
            <w:r w:rsidRPr="00A03D20">
              <w:rPr>
                <w:rStyle w:val="Lienhypertexte"/>
                <w:noProof/>
              </w:rPr>
              <w:t>Conclusion</w:t>
            </w:r>
            <w:r>
              <w:rPr>
                <w:noProof/>
                <w:webHidden/>
              </w:rPr>
              <w:tab/>
            </w:r>
            <w:r>
              <w:rPr>
                <w:noProof/>
                <w:webHidden/>
              </w:rPr>
              <w:fldChar w:fldCharType="begin"/>
            </w:r>
            <w:r>
              <w:rPr>
                <w:noProof/>
                <w:webHidden/>
              </w:rPr>
              <w:instrText xml:space="preserve"> PAGEREF _Toc389308215 \h </w:instrText>
            </w:r>
            <w:r>
              <w:rPr>
                <w:noProof/>
                <w:webHidden/>
              </w:rPr>
            </w:r>
            <w:r>
              <w:rPr>
                <w:noProof/>
                <w:webHidden/>
              </w:rPr>
              <w:fldChar w:fldCharType="separate"/>
            </w:r>
            <w:r>
              <w:rPr>
                <w:noProof/>
                <w:webHidden/>
              </w:rPr>
              <w:t>36</w:t>
            </w:r>
            <w:r>
              <w:rPr>
                <w:noProof/>
                <w:webHidden/>
              </w:rPr>
              <w:fldChar w:fldCharType="end"/>
            </w:r>
          </w:hyperlink>
        </w:p>
        <w:p w:rsidR="00CB0B88" w:rsidRDefault="00CB0B88">
          <w:pPr>
            <w:pStyle w:val="TM1"/>
            <w:tabs>
              <w:tab w:val="left" w:pos="440"/>
              <w:tab w:val="right" w:leader="dot" w:pos="9062"/>
            </w:tabs>
            <w:rPr>
              <w:rFonts w:asciiTheme="minorHAnsi" w:eastAsiaTheme="minorEastAsia" w:hAnsiTheme="minorHAnsi"/>
              <w:noProof/>
              <w:sz w:val="22"/>
              <w:lang w:eastAsia="fr-CH"/>
            </w:rPr>
          </w:pPr>
          <w:hyperlink w:anchor="_Toc389308216" w:history="1">
            <w:r w:rsidRPr="00A03D20">
              <w:rPr>
                <w:rStyle w:val="Lienhypertexte"/>
                <w:noProof/>
              </w:rPr>
              <w:t>11</w:t>
            </w:r>
            <w:r>
              <w:rPr>
                <w:rFonts w:asciiTheme="minorHAnsi" w:eastAsiaTheme="minorEastAsia" w:hAnsiTheme="minorHAnsi"/>
                <w:noProof/>
                <w:sz w:val="22"/>
                <w:lang w:eastAsia="fr-CH"/>
              </w:rPr>
              <w:tab/>
            </w:r>
            <w:r w:rsidRPr="00A03D20">
              <w:rPr>
                <w:rStyle w:val="Lienhypertexte"/>
                <w:noProof/>
              </w:rPr>
              <w:t>Références</w:t>
            </w:r>
            <w:r>
              <w:rPr>
                <w:noProof/>
                <w:webHidden/>
              </w:rPr>
              <w:tab/>
            </w:r>
            <w:r>
              <w:rPr>
                <w:noProof/>
                <w:webHidden/>
              </w:rPr>
              <w:fldChar w:fldCharType="begin"/>
            </w:r>
            <w:r>
              <w:rPr>
                <w:noProof/>
                <w:webHidden/>
              </w:rPr>
              <w:instrText xml:space="preserve"> PAGEREF _Toc389308216 \h </w:instrText>
            </w:r>
            <w:r>
              <w:rPr>
                <w:noProof/>
                <w:webHidden/>
              </w:rPr>
            </w:r>
            <w:r>
              <w:rPr>
                <w:noProof/>
                <w:webHidden/>
              </w:rPr>
              <w:fldChar w:fldCharType="separate"/>
            </w:r>
            <w:r>
              <w:rPr>
                <w:noProof/>
                <w:webHidden/>
              </w:rPr>
              <w:t>36</w:t>
            </w:r>
            <w:r>
              <w:rPr>
                <w:noProof/>
                <w:webHidden/>
              </w:rPr>
              <w:fldChar w:fldCharType="end"/>
            </w:r>
          </w:hyperlink>
        </w:p>
        <w:p w:rsidR="00CB0B88" w:rsidRDefault="00CB0B88">
          <w:pPr>
            <w:pStyle w:val="TM1"/>
            <w:tabs>
              <w:tab w:val="left" w:pos="440"/>
              <w:tab w:val="right" w:leader="dot" w:pos="9062"/>
            </w:tabs>
            <w:rPr>
              <w:rFonts w:asciiTheme="minorHAnsi" w:eastAsiaTheme="minorEastAsia" w:hAnsiTheme="minorHAnsi"/>
              <w:noProof/>
              <w:sz w:val="22"/>
              <w:lang w:eastAsia="fr-CH"/>
            </w:rPr>
          </w:pPr>
          <w:hyperlink w:anchor="_Toc389308217" w:history="1">
            <w:r w:rsidRPr="00A03D20">
              <w:rPr>
                <w:rStyle w:val="Lienhypertexte"/>
                <w:noProof/>
              </w:rPr>
              <w:t>12</w:t>
            </w:r>
            <w:r>
              <w:rPr>
                <w:rFonts w:asciiTheme="minorHAnsi" w:eastAsiaTheme="minorEastAsia" w:hAnsiTheme="minorHAnsi"/>
                <w:noProof/>
                <w:sz w:val="22"/>
                <w:lang w:eastAsia="fr-CH"/>
              </w:rPr>
              <w:tab/>
            </w:r>
            <w:r w:rsidRPr="00A03D20">
              <w:rPr>
                <w:rStyle w:val="Lienhypertexte"/>
                <w:noProof/>
              </w:rPr>
              <w:t>Annexes</w:t>
            </w:r>
            <w:r>
              <w:rPr>
                <w:noProof/>
                <w:webHidden/>
              </w:rPr>
              <w:tab/>
            </w:r>
            <w:r>
              <w:rPr>
                <w:noProof/>
                <w:webHidden/>
              </w:rPr>
              <w:fldChar w:fldCharType="begin"/>
            </w:r>
            <w:r>
              <w:rPr>
                <w:noProof/>
                <w:webHidden/>
              </w:rPr>
              <w:instrText xml:space="preserve"> PAGEREF _Toc389308217 \h </w:instrText>
            </w:r>
            <w:r>
              <w:rPr>
                <w:noProof/>
                <w:webHidden/>
              </w:rPr>
            </w:r>
            <w:r>
              <w:rPr>
                <w:noProof/>
                <w:webHidden/>
              </w:rPr>
              <w:fldChar w:fldCharType="separate"/>
            </w:r>
            <w:r>
              <w:rPr>
                <w:noProof/>
                <w:webHidden/>
              </w:rPr>
              <w:t>37</w:t>
            </w:r>
            <w:r>
              <w:rPr>
                <w:noProof/>
                <w:webHidden/>
              </w:rPr>
              <w:fldChar w:fldCharType="end"/>
            </w:r>
          </w:hyperlink>
        </w:p>
        <w:p w:rsidR="00CB0B88" w:rsidRDefault="00CB0B88">
          <w:pPr>
            <w:pStyle w:val="TM2"/>
            <w:tabs>
              <w:tab w:val="left" w:pos="880"/>
              <w:tab w:val="right" w:leader="dot" w:pos="9062"/>
            </w:tabs>
            <w:rPr>
              <w:rFonts w:asciiTheme="minorHAnsi" w:eastAsiaTheme="minorEastAsia" w:hAnsiTheme="minorHAnsi"/>
              <w:noProof/>
              <w:sz w:val="22"/>
              <w:lang w:eastAsia="fr-CH"/>
            </w:rPr>
          </w:pPr>
          <w:hyperlink w:anchor="_Toc389308218" w:history="1">
            <w:r w:rsidRPr="00A03D20">
              <w:rPr>
                <w:rStyle w:val="Lienhypertexte"/>
                <w:noProof/>
              </w:rPr>
              <w:t>12.1</w:t>
            </w:r>
            <w:r>
              <w:rPr>
                <w:rFonts w:asciiTheme="minorHAnsi" w:eastAsiaTheme="minorEastAsia" w:hAnsiTheme="minorHAnsi"/>
                <w:noProof/>
                <w:sz w:val="22"/>
                <w:lang w:eastAsia="fr-CH"/>
              </w:rPr>
              <w:tab/>
            </w:r>
            <w:r w:rsidRPr="00A03D20">
              <w:rPr>
                <w:rStyle w:val="Lienhypertexte"/>
                <w:noProof/>
              </w:rPr>
              <w:t>Code C++ pour Tobii Rex</w:t>
            </w:r>
            <w:r>
              <w:rPr>
                <w:noProof/>
                <w:webHidden/>
              </w:rPr>
              <w:tab/>
            </w:r>
            <w:r>
              <w:rPr>
                <w:noProof/>
                <w:webHidden/>
              </w:rPr>
              <w:fldChar w:fldCharType="begin"/>
            </w:r>
            <w:r>
              <w:rPr>
                <w:noProof/>
                <w:webHidden/>
              </w:rPr>
              <w:instrText xml:space="preserve"> PAGEREF _Toc389308218 \h </w:instrText>
            </w:r>
            <w:r>
              <w:rPr>
                <w:noProof/>
                <w:webHidden/>
              </w:rPr>
            </w:r>
            <w:r>
              <w:rPr>
                <w:noProof/>
                <w:webHidden/>
              </w:rPr>
              <w:fldChar w:fldCharType="separate"/>
            </w:r>
            <w:r>
              <w:rPr>
                <w:noProof/>
                <w:webHidden/>
              </w:rPr>
              <w:t>37</w:t>
            </w:r>
            <w:r>
              <w:rPr>
                <w:noProof/>
                <w:webHidden/>
              </w:rPr>
              <w:fldChar w:fldCharType="end"/>
            </w:r>
          </w:hyperlink>
        </w:p>
        <w:p w:rsidR="0071281B" w:rsidRDefault="00462BA4">
          <w:pPr>
            <w:rPr>
              <w:b/>
              <w:bCs/>
              <w:lang w:val="fr-FR"/>
            </w:rPr>
          </w:pPr>
          <w:r>
            <w:rPr>
              <w:b/>
              <w:bCs/>
              <w:lang w:val="fr-FR"/>
            </w:rPr>
            <w:fldChar w:fldCharType="end"/>
          </w:r>
        </w:p>
      </w:sdtContent>
    </w:sdt>
    <w:p w:rsidR="00B63CD3" w:rsidRDefault="00B63CD3">
      <w:r>
        <w:br w:type="page"/>
      </w:r>
    </w:p>
    <w:p w:rsidR="00B63CD3" w:rsidRDefault="00CA18DD" w:rsidP="001C59AF">
      <w:pPr>
        <w:pStyle w:val="Titre1"/>
      </w:pPr>
      <w:bookmarkStart w:id="0" w:name="_Toc389308147"/>
      <w:r>
        <w:lastRenderedPageBreak/>
        <w:t>Introduction</w:t>
      </w:r>
      <w:bookmarkEnd w:id="0"/>
    </w:p>
    <w:p w:rsidR="00402214" w:rsidRDefault="00650A80" w:rsidP="00CA18DD">
      <w:r>
        <w:t>L’oculométrie</w:t>
      </w:r>
      <w:r w:rsidR="00990103">
        <w:rPr>
          <w:rStyle w:val="Appelnotedebasdep"/>
        </w:rPr>
        <w:footnoteReference w:id="1"/>
      </w:r>
      <w:r w:rsidR="00A7724C">
        <w:t xml:space="preserve"> a un grand potentiel</w:t>
      </w:r>
      <w:r w:rsidR="00511E65">
        <w:t xml:space="preserve"> que de plus en plus d’acteurs tente</w:t>
      </w:r>
      <w:r w:rsidR="00D8736B">
        <w:t>nt</w:t>
      </w:r>
      <w:r w:rsidR="00511E65">
        <w:t xml:space="preserve"> t’</w:t>
      </w:r>
      <w:r w:rsidR="00402214">
        <w:t>exploiter.</w:t>
      </w:r>
      <w:r w:rsidR="005A3048">
        <w:t xml:space="preserve"> Ce projet a pour but de démontrer ce qu’il est possible de faire avec une technologie accessible</w:t>
      </w:r>
      <w:r w:rsidR="009A60B6">
        <w:t xml:space="preserve"> (Tobii Rex</w:t>
      </w:r>
      <w:r w:rsidR="00272300">
        <w:rPr>
          <w:rStyle w:val="Appelnotedebasdep"/>
        </w:rPr>
        <w:footnoteReference w:id="2"/>
      </w:r>
      <w:r w:rsidR="009A60B6">
        <w:t>) sans pour autant en exclure d’autres.</w:t>
      </w:r>
    </w:p>
    <w:p w:rsidR="008571E8" w:rsidRDefault="008571E8" w:rsidP="00CA18DD">
      <w:r w:rsidRPr="008571E8">
        <w:t>Il a été décidé de faire une application qui permet de naviguer dans des dossiers d’images.</w:t>
      </w:r>
    </w:p>
    <w:p w:rsidR="00010971" w:rsidRDefault="00010971" w:rsidP="00010971">
      <w:pPr>
        <w:pStyle w:val="Titre2"/>
      </w:pPr>
      <w:bookmarkStart w:id="1" w:name="_Toc389308148"/>
      <w:r>
        <w:t>Définition de l’oculométrie</w:t>
      </w:r>
      <w:bookmarkEnd w:id="1"/>
    </w:p>
    <w:p w:rsidR="00010971" w:rsidRDefault="00010971" w:rsidP="00010971">
      <w:r>
        <w:rPr>
          <w:i/>
        </w:rPr>
        <w:t>« </w:t>
      </w:r>
      <w:r w:rsidRPr="00010971">
        <w:rPr>
          <w:i/>
        </w:rPr>
        <w:t xml:space="preserve">L’oculométrie (en anglais </w:t>
      </w:r>
      <w:proofErr w:type="spellStart"/>
      <w:r w:rsidRPr="00010971">
        <w:rPr>
          <w:i/>
        </w:rPr>
        <w:t>Eye-tracking</w:t>
      </w:r>
      <w:proofErr w:type="spellEnd"/>
      <w:r w:rsidRPr="00010971">
        <w:rPr>
          <w:i/>
        </w:rPr>
        <w:t xml:space="preserve">) regroupe un ensemble de techniques permettant d'enregistrer les mouvements oculaires. Les </w:t>
      </w:r>
      <w:proofErr w:type="spellStart"/>
      <w:r w:rsidRPr="00010971">
        <w:rPr>
          <w:i/>
        </w:rPr>
        <w:t>oculomètres</w:t>
      </w:r>
      <w:proofErr w:type="spellEnd"/>
      <w:r w:rsidRPr="00010971">
        <w:rPr>
          <w:i/>
        </w:rPr>
        <w:t xml:space="preserve"> les plus courants analysent des images de l'œil humain capturées par une caméra, souvent en lumière infrarouge, pour calculer la direction du regard du sujet. En fonction de la précision souhaitée, différentes caractéristiques de l'œil sont analysées. D'autres techniques sont basées sur les variations de potentiels électriques à la surface de la peau du visage ou encore sur les perturbations induites par une lentille spéciale sur un champ magnétique</w:t>
      </w:r>
      <w:r>
        <w:rPr>
          <w:i/>
        </w:rPr>
        <w:t> »</w:t>
      </w:r>
    </w:p>
    <w:p w:rsidR="00010971" w:rsidRDefault="00010971" w:rsidP="00010971">
      <w:r>
        <w:t xml:space="preserve">Source : </w:t>
      </w:r>
      <w:proofErr w:type="spellStart"/>
      <w:r>
        <w:t>wikipédia</w:t>
      </w:r>
      <w:proofErr w:type="spellEnd"/>
      <w:r w:rsidR="001C1877">
        <w:t xml:space="preserve"> révision du 10 juillet 2013</w:t>
      </w:r>
    </w:p>
    <w:p w:rsidR="00DD55E4" w:rsidRDefault="00DD55E4">
      <w:pPr>
        <w:jc w:val="left"/>
      </w:pPr>
      <w:r>
        <w:br w:type="page"/>
      </w:r>
    </w:p>
    <w:p w:rsidR="00BD4368" w:rsidRDefault="004A5C50" w:rsidP="004A5C50">
      <w:pPr>
        <w:pStyle w:val="Titre2"/>
      </w:pPr>
      <w:bookmarkStart w:id="2" w:name="_Toc389308149"/>
      <w:r>
        <w:lastRenderedPageBreak/>
        <w:t>Cahier des charges</w:t>
      </w:r>
      <w:bookmarkEnd w:id="2"/>
    </w:p>
    <w:p w:rsidR="00DD55E4" w:rsidRDefault="00DD55E4" w:rsidP="00DD55E4">
      <w:r>
        <w:t>Le projet consiste en un explorateur d</w:t>
      </w:r>
      <w:r w:rsidR="00160107">
        <w:t>’images</w:t>
      </w:r>
      <w:r>
        <w:t>. Celui-ci doit permettre la navigation facilitée par le Tobii Rex (</w:t>
      </w:r>
      <w:proofErr w:type="spellStart"/>
      <w:r>
        <w:t>eyesTracker</w:t>
      </w:r>
      <w:proofErr w:type="spellEnd"/>
      <w:r>
        <w:t>). Il doit être possible d'ouvrir les images afin de les visualiser en grand format. L'utilisateur doit être capable de zoomer de façon dirigé (avec les yeux).</w:t>
      </w:r>
    </w:p>
    <w:p w:rsidR="00DD55E4" w:rsidRDefault="00DD55E4" w:rsidP="00DD55E4">
      <w:pPr>
        <w:pStyle w:val="Titre3"/>
      </w:pPr>
      <w:bookmarkStart w:id="3" w:name="_Toc389308150"/>
      <w:r>
        <w:t>Spécifications fonctionnelles</w:t>
      </w:r>
      <w:bookmarkEnd w:id="3"/>
    </w:p>
    <w:p w:rsidR="00DD55E4" w:rsidRDefault="00DD55E4" w:rsidP="00DD55E4">
      <w:pPr>
        <w:pStyle w:val="Paragraphedeliste"/>
        <w:numPr>
          <w:ilvl w:val="0"/>
          <w:numId w:val="6"/>
        </w:numPr>
      </w:pPr>
      <w:r>
        <w:t>Permettre la navigation dans des dossiers d'images</w:t>
      </w:r>
    </w:p>
    <w:p w:rsidR="00DD55E4" w:rsidRDefault="00DD55E4" w:rsidP="00DD55E4">
      <w:pPr>
        <w:pStyle w:val="Paragraphedeliste"/>
        <w:numPr>
          <w:ilvl w:val="0"/>
          <w:numId w:val="6"/>
        </w:numPr>
      </w:pPr>
      <w:r>
        <w:t>Permettre la sélection d'images</w:t>
      </w:r>
    </w:p>
    <w:p w:rsidR="00DD55E4" w:rsidRDefault="00DD55E4" w:rsidP="00DD55E4">
      <w:pPr>
        <w:pStyle w:val="Paragraphedeliste"/>
        <w:numPr>
          <w:ilvl w:val="0"/>
          <w:numId w:val="6"/>
        </w:numPr>
      </w:pPr>
      <w:r>
        <w:t>Permettre d'afficher en grand format les images</w:t>
      </w:r>
    </w:p>
    <w:p w:rsidR="00DD55E4" w:rsidRDefault="00DD55E4" w:rsidP="00DD55E4">
      <w:pPr>
        <w:pStyle w:val="Paragraphedeliste"/>
        <w:numPr>
          <w:ilvl w:val="0"/>
          <w:numId w:val="6"/>
        </w:numPr>
      </w:pPr>
      <w:r>
        <w:t xml:space="preserve">Permettre de zoomer là </w:t>
      </w:r>
      <w:r w:rsidR="00536D1D">
        <w:t>où</w:t>
      </w:r>
      <w:r>
        <w:t xml:space="preserve"> le regard se pose en fonction d'une tâche d'action spécifique</w:t>
      </w:r>
    </w:p>
    <w:p w:rsidR="00DD55E4" w:rsidRDefault="00DD55E4" w:rsidP="00DD55E4">
      <w:pPr>
        <w:pStyle w:val="Paragraphedeliste"/>
        <w:numPr>
          <w:ilvl w:val="0"/>
          <w:numId w:val="6"/>
        </w:numPr>
      </w:pPr>
      <w:r>
        <w:t>Permettre de naviguer uniquement avec le Tobii Rex</w:t>
      </w:r>
    </w:p>
    <w:p w:rsidR="00DD55E4" w:rsidRDefault="00DD55E4" w:rsidP="00DD55E4">
      <w:pPr>
        <w:pStyle w:val="Paragraphedeliste"/>
        <w:numPr>
          <w:ilvl w:val="0"/>
          <w:numId w:val="6"/>
        </w:numPr>
      </w:pPr>
      <w:r>
        <w:t xml:space="preserve">Flouter légèrement là </w:t>
      </w:r>
      <w:r w:rsidR="00536D1D">
        <w:t>où</w:t>
      </w:r>
      <w:r>
        <w:t xml:space="preserve"> le regard ne se pose pas*</w:t>
      </w:r>
    </w:p>
    <w:p w:rsidR="00DD55E4" w:rsidRDefault="00DD55E4" w:rsidP="00DD55E4">
      <w:pPr>
        <w:pStyle w:val="Paragraphedeliste"/>
        <w:numPr>
          <w:ilvl w:val="0"/>
          <w:numId w:val="6"/>
        </w:numPr>
      </w:pPr>
      <w:r>
        <w:t>Permettre l'ouverture du programme avec les Tobii Rex*</w:t>
      </w:r>
    </w:p>
    <w:p w:rsidR="00DD55E4" w:rsidRDefault="00DD55E4" w:rsidP="00DD55E4">
      <w:pPr>
        <w:pStyle w:val="Paragraphedeliste"/>
        <w:numPr>
          <w:ilvl w:val="0"/>
          <w:numId w:val="6"/>
        </w:numPr>
      </w:pPr>
      <w:r>
        <w:t>Permettre de scroller dans l'image après un zoom*</w:t>
      </w:r>
    </w:p>
    <w:p w:rsidR="00DD55E4" w:rsidRDefault="00DD55E4" w:rsidP="00DD55E4">
      <w:pPr>
        <w:pStyle w:val="Titre3"/>
      </w:pPr>
      <w:bookmarkStart w:id="4" w:name="_Toc389308151"/>
      <w:r>
        <w:t>Spécifications non-fonctionnelles</w:t>
      </w:r>
      <w:bookmarkEnd w:id="4"/>
    </w:p>
    <w:p w:rsidR="00DD55E4" w:rsidRDefault="00DD55E4" w:rsidP="00DD55E4">
      <w:pPr>
        <w:pStyle w:val="Paragraphedeliste"/>
        <w:numPr>
          <w:ilvl w:val="0"/>
          <w:numId w:val="7"/>
        </w:numPr>
      </w:pPr>
      <w:r>
        <w:t>Doit fonctionner sur Windows 8</w:t>
      </w:r>
    </w:p>
    <w:p w:rsidR="00DD55E4" w:rsidRDefault="00DD55E4" w:rsidP="00DD55E4">
      <w:pPr>
        <w:pStyle w:val="Paragraphedeliste"/>
        <w:numPr>
          <w:ilvl w:val="0"/>
          <w:numId w:val="7"/>
        </w:numPr>
      </w:pPr>
      <w:r>
        <w:t>Doit fonctionner avec le .NET 4.5</w:t>
      </w:r>
    </w:p>
    <w:p w:rsidR="00DD55E4" w:rsidRDefault="00DD55E4" w:rsidP="00DD55E4">
      <w:r>
        <w:t xml:space="preserve">[*] -&gt; </w:t>
      </w:r>
      <w:r w:rsidR="00536D1D">
        <w:t>Facultatif</w:t>
      </w:r>
    </w:p>
    <w:p w:rsidR="00AA5E7C" w:rsidRDefault="00AA5E7C" w:rsidP="00AA5E7C">
      <w:pPr>
        <w:pStyle w:val="Titre3"/>
      </w:pPr>
      <w:bookmarkStart w:id="5" w:name="_Toc389308152"/>
      <w:r>
        <w:t>Modification</w:t>
      </w:r>
      <w:bookmarkEnd w:id="5"/>
    </w:p>
    <w:p w:rsidR="00AA5E7C" w:rsidRDefault="000F6DA1" w:rsidP="00AA5E7C">
      <w:r>
        <w:t>Durant la réunion du 14 mai 2014</w:t>
      </w:r>
      <w:r>
        <w:rPr>
          <w:rStyle w:val="Appelnotedebasdep"/>
        </w:rPr>
        <w:footnoteReference w:id="3"/>
      </w:r>
      <w:r>
        <w:t xml:space="preserve"> </w:t>
      </w:r>
      <w:r w:rsidR="00473E32">
        <w:t>il a été convenu de modifier le cahier de charges. Voici la nature des changements :</w:t>
      </w:r>
    </w:p>
    <w:p w:rsidR="00473E32" w:rsidRDefault="000E2A16" w:rsidP="000E2A16">
      <w:pPr>
        <w:pStyle w:val="Paragraphedeliste"/>
        <w:numPr>
          <w:ilvl w:val="0"/>
          <w:numId w:val="8"/>
        </w:numPr>
      </w:pPr>
      <w:r>
        <w:t>Simplification de la partie de navigation (plus besoin d’avoir un explorateur de fichier)</w:t>
      </w:r>
    </w:p>
    <w:p w:rsidR="000E2A16" w:rsidRDefault="000E2A16" w:rsidP="000E2A16">
      <w:pPr>
        <w:pStyle w:val="Paragraphedeliste"/>
        <w:numPr>
          <w:ilvl w:val="0"/>
          <w:numId w:val="8"/>
        </w:numPr>
      </w:pPr>
      <w:r>
        <w:t xml:space="preserve">Utilisateur du capteur </w:t>
      </w:r>
      <w:r w:rsidRPr="000E2A16">
        <w:t>"THEEYETRIBE</w:t>
      </w:r>
      <w:r w:rsidR="00001338">
        <w:rPr>
          <w:rStyle w:val="Appelnotedebasdep"/>
        </w:rPr>
        <w:footnoteReference w:id="4"/>
      </w:r>
      <w:r w:rsidRPr="000E2A16">
        <w:t>"</w:t>
      </w:r>
    </w:p>
    <w:p w:rsidR="008F61CF" w:rsidRDefault="008F61CF" w:rsidP="000E2A16">
      <w:pPr>
        <w:pStyle w:val="Paragraphedeliste"/>
        <w:numPr>
          <w:ilvl w:val="0"/>
          <w:numId w:val="8"/>
        </w:numPr>
      </w:pPr>
      <w:r>
        <w:t>Si le temps le permet, ajouter un bac-à-sable pour restreindre les mouvements de l’image à son cadre.</w:t>
      </w:r>
    </w:p>
    <w:p w:rsidR="00101A2D" w:rsidRPr="00AA5E7C" w:rsidRDefault="00101A2D" w:rsidP="00101A2D">
      <w:r>
        <w:t>Il a été jugé plus intéressant de pouvoi</w:t>
      </w:r>
      <w:r w:rsidR="002232E7">
        <w:t>r changer de capteur facilement que d’avoir une exploration du système de fichier complète.</w:t>
      </w:r>
    </w:p>
    <w:p w:rsidR="005F3BCF" w:rsidRPr="004A5C50" w:rsidRDefault="005F3BCF" w:rsidP="004A5C50">
      <w:r>
        <w:br w:type="page"/>
      </w:r>
    </w:p>
    <w:p w:rsidR="00CA18DD" w:rsidRDefault="00F26E34" w:rsidP="00F26E34">
      <w:pPr>
        <w:pStyle w:val="Titre1"/>
      </w:pPr>
      <w:bookmarkStart w:id="6" w:name="_Toc389308153"/>
      <w:r>
        <w:lastRenderedPageBreak/>
        <w:t>État de l’art</w:t>
      </w:r>
      <w:bookmarkEnd w:id="6"/>
    </w:p>
    <w:p w:rsidR="00AC1F2C" w:rsidRDefault="00E34495" w:rsidP="00AC1F2C">
      <w:r>
        <w:t>Voici un état des lieux</w:t>
      </w:r>
      <w:r w:rsidR="00E52075">
        <w:t xml:space="preserve"> de ce qu’il se fait actuellement en matière d’oculométrie.</w:t>
      </w:r>
      <w:r w:rsidR="00F32B2F">
        <w:t xml:space="preserve"> Ce chapitre </w:t>
      </w:r>
      <w:r w:rsidR="007C7160">
        <w:t>aborde</w:t>
      </w:r>
      <w:r w:rsidR="00C05C4B">
        <w:t xml:space="preserve"> les bonnes pratiques à prendre en compte, une brève introduction aux techniques de captures « du regard » et terminera avec une sélection de domaines d’applications.</w:t>
      </w:r>
    </w:p>
    <w:p w:rsidR="00AC1F2C" w:rsidRDefault="0001226F" w:rsidP="0001226F">
      <w:pPr>
        <w:pStyle w:val="Titre2"/>
      </w:pPr>
      <w:bookmarkStart w:id="7" w:name="_Toc389308154"/>
      <w:r>
        <w:t>Les bonnes pratiques</w:t>
      </w:r>
      <w:bookmarkEnd w:id="7"/>
    </w:p>
    <w:p w:rsidR="00FE7C37" w:rsidRDefault="0093355B" w:rsidP="00FE7C37">
      <w:r>
        <w:t>En matière d’oculométrie il est nécessaire de fai</w:t>
      </w:r>
      <w:r w:rsidR="00114D87">
        <w:t>re attention à plusieurs points. En effet, il pourrait être tentant de dire « Quand l’utilisateur cligne des yeux, alors fait l’action X ». Alors que justement, ceci est une erreur.</w:t>
      </w:r>
    </w:p>
    <w:p w:rsidR="00D51592" w:rsidRDefault="00D51592" w:rsidP="00FE7C37">
      <w:r>
        <w:t>Chez Tobii par exemple, ils utilisent une touche d’activation (sur le clavier).</w:t>
      </w:r>
      <w:r w:rsidR="002F49E5">
        <w:t xml:space="preserve"> Ainsi il suffit de regarder la zone que l’on désire activer, puis enfin appuyer sur cette touche.</w:t>
      </w:r>
    </w:p>
    <w:p w:rsidR="00FE7C37" w:rsidRDefault="00FE7C37" w:rsidP="00FE7C37">
      <w:pPr>
        <w:pStyle w:val="Titre3"/>
      </w:pPr>
      <w:bookmarkStart w:id="8" w:name="_Toc389308155"/>
      <w:r>
        <w:t>Ce qu’il ne faut pas faire</w:t>
      </w:r>
      <w:bookmarkEnd w:id="8"/>
    </w:p>
    <w:p w:rsidR="00DF3F9A" w:rsidRPr="00DF3F9A" w:rsidRDefault="00DF3F9A" w:rsidP="00DF3F9A">
      <w:r>
        <w:t xml:space="preserve">Voici une liste non-exhaustive des choses </w:t>
      </w:r>
      <w:r w:rsidR="00DA3D66">
        <w:t>à</w:t>
      </w:r>
      <w:r>
        <w:t xml:space="preserve"> éviter</w:t>
      </w:r>
    </w:p>
    <w:tbl>
      <w:tblPr>
        <w:tblStyle w:val="TableauGrille4-Accentuation5"/>
        <w:tblW w:w="0" w:type="auto"/>
        <w:tblLook w:val="04A0" w:firstRow="1" w:lastRow="0" w:firstColumn="1" w:lastColumn="0" w:noHBand="0" w:noVBand="1"/>
      </w:tblPr>
      <w:tblGrid>
        <w:gridCol w:w="4531"/>
        <w:gridCol w:w="4531"/>
      </w:tblGrid>
      <w:tr w:rsidR="006472E0" w:rsidTr="006472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6472E0" w:rsidP="00F26E34">
            <w:r>
              <w:t>Piège</w:t>
            </w:r>
          </w:p>
        </w:tc>
        <w:tc>
          <w:tcPr>
            <w:tcW w:w="4531" w:type="dxa"/>
          </w:tcPr>
          <w:p w:rsidR="006472E0" w:rsidRDefault="006472E0" w:rsidP="00F26E34">
            <w:pPr>
              <w:cnfStyle w:val="100000000000" w:firstRow="1" w:lastRow="0" w:firstColumn="0" w:lastColumn="0" w:oddVBand="0" w:evenVBand="0" w:oddHBand="0" w:evenHBand="0" w:firstRowFirstColumn="0" w:firstRowLastColumn="0" w:lastRowFirstColumn="0" w:lastRowLastColumn="0"/>
            </w:pPr>
            <w:r>
              <w:t>Raison</w:t>
            </w:r>
          </w:p>
        </w:tc>
      </w:tr>
      <w:tr w:rsidR="006472E0" w:rsidTr="006472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655E6A" w:rsidP="00F26E34">
            <w:r>
              <w:t>Utiliser le clignement de l’œil pour interagir</w:t>
            </w:r>
          </w:p>
        </w:tc>
        <w:tc>
          <w:tcPr>
            <w:tcW w:w="4531" w:type="dxa"/>
          </w:tcPr>
          <w:p w:rsidR="006472E0" w:rsidRDefault="00655E6A" w:rsidP="00F26E34">
            <w:pPr>
              <w:cnfStyle w:val="000000100000" w:firstRow="0" w:lastRow="0" w:firstColumn="0" w:lastColumn="0" w:oddVBand="0" w:evenVBand="0" w:oddHBand="1" w:evenHBand="0" w:firstRowFirstColumn="0" w:firstRowLastColumn="0" w:lastRowFirstColumn="0" w:lastRowLastColumn="0"/>
            </w:pPr>
            <w:r>
              <w:t>L’œil n’est pas fait pour faire des actions</w:t>
            </w:r>
          </w:p>
        </w:tc>
      </w:tr>
      <w:tr w:rsidR="006472E0" w:rsidTr="006472E0">
        <w:tc>
          <w:tcPr>
            <w:cnfStyle w:val="001000000000" w:firstRow="0" w:lastRow="0" w:firstColumn="1" w:lastColumn="0" w:oddVBand="0" w:evenVBand="0" w:oddHBand="0" w:evenHBand="0" w:firstRowFirstColumn="0" w:firstRowLastColumn="0" w:lastRowFirstColumn="0" w:lastRowLastColumn="0"/>
            <w:tcW w:w="4531" w:type="dxa"/>
          </w:tcPr>
          <w:p w:rsidR="006472E0" w:rsidRDefault="00972DD7" w:rsidP="00002D21">
            <w:r>
              <w:t xml:space="preserve">Utiliser une gestuelle des yeux pour </w:t>
            </w:r>
            <w:r w:rsidR="00F71158">
              <w:t>interagir</w:t>
            </w:r>
          </w:p>
        </w:tc>
        <w:tc>
          <w:tcPr>
            <w:tcW w:w="4531" w:type="dxa"/>
          </w:tcPr>
          <w:p w:rsidR="006472E0" w:rsidRDefault="00972DD7" w:rsidP="00F26E34">
            <w:pPr>
              <w:cnfStyle w:val="000000000000" w:firstRow="0" w:lastRow="0" w:firstColumn="0" w:lastColumn="0" w:oddVBand="0" w:evenVBand="0" w:oddHBand="0" w:evenHBand="0" w:firstRowFirstColumn="0" w:firstRowLastColumn="0" w:lastRowFirstColumn="0" w:lastRowLastColumn="0"/>
            </w:pPr>
            <w:r w:rsidRPr="00972DD7">
              <w:t>L’œil n’est pas fait pour faire des actions</w:t>
            </w:r>
          </w:p>
        </w:tc>
      </w:tr>
      <w:tr w:rsidR="006472E0" w:rsidTr="006472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04550F" w:rsidP="005849E8">
            <w:r>
              <w:t xml:space="preserve">Utiliser des zones d’interactions </w:t>
            </w:r>
            <w:r w:rsidR="004368EC">
              <w:t xml:space="preserve">de </w:t>
            </w:r>
            <w:r w:rsidR="005849E8">
              <w:t>surface faible</w:t>
            </w:r>
          </w:p>
        </w:tc>
        <w:tc>
          <w:tcPr>
            <w:tcW w:w="4531" w:type="dxa"/>
          </w:tcPr>
          <w:p w:rsidR="006472E0" w:rsidRDefault="00B867C8" w:rsidP="00F26E34">
            <w:pPr>
              <w:cnfStyle w:val="000000100000" w:firstRow="0" w:lastRow="0" w:firstColumn="0" w:lastColumn="0" w:oddVBand="0" w:evenVBand="0" w:oddHBand="1" w:evenHBand="0" w:firstRowFirstColumn="0" w:firstRowLastColumn="0" w:lastRowFirstColumn="0" w:lastRowLastColumn="0"/>
            </w:pPr>
            <w:r>
              <w:t>Les outils ne sont pas assez précis</w:t>
            </w:r>
          </w:p>
        </w:tc>
      </w:tr>
      <w:tr w:rsidR="006472E0" w:rsidTr="006472E0">
        <w:tc>
          <w:tcPr>
            <w:cnfStyle w:val="001000000000" w:firstRow="0" w:lastRow="0" w:firstColumn="1" w:lastColumn="0" w:oddVBand="0" w:evenVBand="0" w:oddHBand="0" w:evenHBand="0" w:firstRowFirstColumn="0" w:firstRowLastColumn="0" w:lastRowFirstColumn="0" w:lastRowLastColumn="0"/>
            <w:tcW w:w="4531" w:type="dxa"/>
          </w:tcPr>
          <w:p w:rsidR="006472E0" w:rsidRDefault="00EC7F48" w:rsidP="00F26E34">
            <w:r>
              <w:t>Demander l’attention de l’utilisateur trop longtemps</w:t>
            </w:r>
          </w:p>
        </w:tc>
        <w:tc>
          <w:tcPr>
            <w:tcW w:w="4531" w:type="dxa"/>
          </w:tcPr>
          <w:p w:rsidR="006472E0" w:rsidRDefault="00EC7F48" w:rsidP="005600DA">
            <w:pPr>
              <w:cnfStyle w:val="000000000000" w:firstRow="0" w:lastRow="0" w:firstColumn="0" w:lastColumn="0" w:oddVBand="0" w:evenVBand="0" w:oddHBand="0" w:evenHBand="0" w:firstRowFirstColumn="0" w:firstRowLastColumn="0" w:lastRowFirstColumn="0" w:lastRowLastColumn="0"/>
            </w:pPr>
            <w:r>
              <w:t xml:space="preserve">L’utilisateur peut </w:t>
            </w:r>
            <w:r w:rsidR="005600DA">
              <w:t>être</w:t>
            </w:r>
            <w:r>
              <w:t xml:space="preserve"> distrait et/ou se fatiguer.</w:t>
            </w:r>
          </w:p>
        </w:tc>
      </w:tr>
    </w:tbl>
    <w:p w:rsidR="00F26E34" w:rsidRDefault="00F26E34" w:rsidP="00F26E34"/>
    <w:p w:rsidR="00FA6203" w:rsidRDefault="00FA6203">
      <w:r>
        <w:br w:type="page"/>
      </w:r>
    </w:p>
    <w:p w:rsidR="00F26E34" w:rsidRDefault="00F45BD3" w:rsidP="00F45BD3">
      <w:pPr>
        <w:pStyle w:val="Titre2"/>
      </w:pPr>
      <w:bookmarkStart w:id="9" w:name="_Toc389308156"/>
      <w:r>
        <w:lastRenderedPageBreak/>
        <w:t>Les différentes technologies</w:t>
      </w:r>
      <w:bookmarkEnd w:id="9"/>
    </w:p>
    <w:p w:rsidR="00F45BD3" w:rsidRDefault="00FC550F" w:rsidP="00F45BD3">
      <w:r>
        <w:t>Au fil des années, plusieurs technologies ont vu le jour avec plus ou moins de succès. Nous avons essayé de les catégoriser.</w:t>
      </w:r>
    </w:p>
    <w:p w:rsidR="00FC550F" w:rsidRDefault="00F46D97" w:rsidP="00F46D97">
      <w:pPr>
        <w:pStyle w:val="Titre3"/>
      </w:pPr>
      <w:bookmarkStart w:id="10" w:name="_Toc389308157"/>
      <w:r>
        <w:t>Les lunettes</w:t>
      </w:r>
      <w:bookmarkEnd w:id="10"/>
    </w:p>
    <w:p w:rsidR="00F46D97" w:rsidRDefault="00DF28F8" w:rsidP="00F46D97">
      <w:r>
        <w:t>Les lunettes ne sont pas à proprement parler une technologie d’enregistrement oculaire, mais plutôt un moyen d’exploit</w:t>
      </w:r>
      <w:r w:rsidR="00FA52AE">
        <w:t>er des techniques.</w:t>
      </w:r>
    </w:p>
    <w:p w:rsidR="00A91128" w:rsidRDefault="002F16F5" w:rsidP="00F46D97">
      <w:r>
        <w:rPr>
          <w:noProof/>
          <w:lang w:eastAsia="fr-CH"/>
        </w:rPr>
        <w:drawing>
          <wp:inline distT="0" distB="0" distL="0" distR="0">
            <wp:extent cx="2314575" cy="1314450"/>
            <wp:effectExtent l="0" t="0" r="28575" b="0"/>
            <wp:docPr id="11" name="Diagramme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F46D97" w:rsidRDefault="00E1216A" w:rsidP="009263C4">
      <w:pPr>
        <w:pStyle w:val="Titre3"/>
      </w:pPr>
      <w:bookmarkStart w:id="11" w:name="_Toc389308158"/>
      <w:r>
        <w:t>Les caméras</w:t>
      </w:r>
      <w:r w:rsidR="009263C4">
        <w:t xml:space="preserve"> - </w:t>
      </w:r>
      <w:r w:rsidR="009263C4" w:rsidRPr="009263C4">
        <w:t>vidéo-</w:t>
      </w:r>
      <w:proofErr w:type="spellStart"/>
      <w:r w:rsidR="009263C4" w:rsidRPr="009263C4">
        <w:t>oculographie</w:t>
      </w:r>
      <w:bookmarkEnd w:id="11"/>
      <w:proofErr w:type="spellEnd"/>
    </w:p>
    <w:p w:rsidR="00E1216A" w:rsidRDefault="00BF1D8F" w:rsidP="00E1216A">
      <w:r>
        <w:t>Utiliser des caméras semblent une bonne idée. Malheureusement cela ne donne pas de bons résultats</w:t>
      </w:r>
      <w:r w:rsidR="00DF03E2">
        <w:t>. C’est pour ça qu’on combine les caméras avec des lumières infrarouges pour amplifier la brillance de la pupille.</w:t>
      </w:r>
    </w:p>
    <w:p w:rsidR="00BA14AB" w:rsidRDefault="009C2766" w:rsidP="00E1216A">
      <w:r>
        <w:t>Les premières versions ne sont pas très sexy</w:t>
      </w:r>
    </w:p>
    <w:p w:rsidR="009C2766" w:rsidRDefault="009C2766" w:rsidP="00C74926">
      <w:pPr>
        <w:keepNext/>
        <w:jc w:val="center"/>
      </w:pPr>
      <w:r>
        <w:rPr>
          <w:noProof/>
          <w:lang w:eastAsia="fr-CH"/>
        </w:rPr>
        <w:drawing>
          <wp:inline distT="0" distB="0" distL="0" distR="0" wp14:anchorId="7D0DE2CD" wp14:editId="18C2BC33">
            <wp:extent cx="2257425" cy="2298345"/>
            <wp:effectExtent l="152400" t="152400" r="352425" b="368935"/>
            <wp:docPr id="35" name="Image 35" descr="Techniques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chniques4.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68824" cy="2309950"/>
                    </a:xfrm>
                    <a:prstGeom prst="rect">
                      <a:avLst/>
                    </a:prstGeom>
                    <a:ln>
                      <a:noFill/>
                    </a:ln>
                    <a:effectLst>
                      <a:outerShdw blurRad="292100" dist="139700" dir="2700000" algn="tl" rotWithShape="0">
                        <a:srgbClr val="333333">
                          <a:alpha val="65000"/>
                        </a:srgbClr>
                      </a:outerShdw>
                    </a:effectLst>
                  </pic:spPr>
                </pic:pic>
              </a:graphicData>
            </a:graphic>
          </wp:inline>
        </w:drawing>
      </w:r>
    </w:p>
    <w:p w:rsidR="009C2766" w:rsidRDefault="009C2766" w:rsidP="00C74926">
      <w:pPr>
        <w:pStyle w:val="Lgende"/>
        <w:jc w:val="center"/>
      </w:pPr>
      <w:r>
        <w:t xml:space="preserve">Figure </w:t>
      </w:r>
      <w:fldSimple w:instr=" SEQ Figure \* ARABIC ">
        <w:r w:rsidR="00655F22">
          <w:rPr>
            <w:noProof/>
          </w:rPr>
          <w:t>1</w:t>
        </w:r>
      </w:fldSimple>
      <w:r>
        <w:t xml:space="preserve"> </w:t>
      </w:r>
      <w:r w:rsidRPr="00C55E3A">
        <w:t>vidéo-</w:t>
      </w:r>
      <w:proofErr w:type="spellStart"/>
      <w:r w:rsidRPr="00C55E3A">
        <w:t>oculographie</w:t>
      </w:r>
      <w:proofErr w:type="spellEnd"/>
    </w:p>
    <w:p w:rsidR="00EF01CF" w:rsidRDefault="007457E7" w:rsidP="00EF01CF">
      <w:r>
        <w:t>Cela nous donne un aperçu des progrès réalisés avec les Tobii Rex.</w:t>
      </w:r>
    </w:p>
    <w:p w:rsidR="00C15F36" w:rsidRDefault="00B376CB" w:rsidP="00B376CB">
      <w:pPr>
        <w:pStyle w:val="Titre3"/>
      </w:pPr>
      <w:bookmarkStart w:id="12" w:name="_Toc389308159"/>
      <w:r w:rsidRPr="00B376CB">
        <w:t>électro-</w:t>
      </w:r>
      <w:proofErr w:type="spellStart"/>
      <w:r w:rsidRPr="00B376CB">
        <w:t>oculographique</w:t>
      </w:r>
      <w:bookmarkEnd w:id="12"/>
      <w:proofErr w:type="spellEnd"/>
    </w:p>
    <w:p w:rsidR="004B25B3" w:rsidRDefault="00B376CB">
      <w:r>
        <w:t xml:space="preserve">Technique qui mesure les différences de potentiels </w:t>
      </w:r>
      <w:r w:rsidR="00A268F5">
        <w:t>électriques</w:t>
      </w:r>
      <w:r>
        <w:t xml:space="preserve"> provoqués par la rotation des yeux. Cette technique est très peu utilisé</w:t>
      </w:r>
      <w:r w:rsidR="00FE2C3B">
        <w:t>e</w:t>
      </w:r>
      <w:r>
        <w:t xml:space="preserve"> car ce n’est pas précis pour reconnaître où l’utilisateur regarde.</w:t>
      </w:r>
      <w:r w:rsidR="004B25B3">
        <w:br w:type="page"/>
      </w:r>
    </w:p>
    <w:p w:rsidR="004B25B3" w:rsidRDefault="004B25B3" w:rsidP="004B25B3">
      <w:pPr>
        <w:pStyle w:val="Titre3"/>
      </w:pPr>
      <w:bookmarkStart w:id="13" w:name="_Toc389308160"/>
      <w:r w:rsidRPr="004B25B3">
        <w:lastRenderedPageBreak/>
        <w:t>Galvanométrique</w:t>
      </w:r>
      <w:bookmarkEnd w:id="13"/>
    </w:p>
    <w:p w:rsidR="003C4793" w:rsidRDefault="00B57BB1" w:rsidP="004B25B3">
      <w:r>
        <w:t>Mesure des signaux électriques à l’aide d’un champ magnétique</w:t>
      </w:r>
      <w:r w:rsidR="00136AE8">
        <w:t>. Cette technique est très précise mais a le désavantage de nécessiter une lentille.</w:t>
      </w:r>
    </w:p>
    <w:p w:rsidR="003C4793" w:rsidRDefault="000571FF" w:rsidP="003C4793">
      <w:pPr>
        <w:pStyle w:val="Titre3"/>
      </w:pPr>
      <w:bookmarkStart w:id="14" w:name="_Toc389308161"/>
      <w:r w:rsidRPr="003C4793">
        <w:t>Reflet</w:t>
      </w:r>
      <w:r w:rsidR="003C4793" w:rsidRPr="003C4793">
        <w:t xml:space="preserve"> cornéen</w:t>
      </w:r>
      <w:bookmarkEnd w:id="14"/>
    </w:p>
    <w:p w:rsidR="003C4793" w:rsidRDefault="0026224A" w:rsidP="003C4793">
      <w:r>
        <w:t>Cette technique ressemble un peu à</w:t>
      </w:r>
      <w:r w:rsidR="002C779A">
        <w:t xml:space="preserve"> celle de la </w:t>
      </w:r>
      <w:r w:rsidR="002C779A" w:rsidRPr="002C779A">
        <w:t>vidéo-</w:t>
      </w:r>
      <w:proofErr w:type="spellStart"/>
      <w:r w:rsidR="002C779A" w:rsidRPr="002C779A">
        <w:t>oculographie</w:t>
      </w:r>
      <w:proofErr w:type="spellEnd"/>
      <w:r w:rsidR="00DB2C30">
        <w:t>. On utilise plusieurs éclairages infrarouges afin de pouvoir détecter des variations sur le reflet de la cornée.</w:t>
      </w:r>
    </w:p>
    <w:p w:rsidR="00715DEE" w:rsidRPr="003C4793" w:rsidRDefault="00715DEE" w:rsidP="003C4793">
      <w:r>
        <w:t>Les Tobii Rex utilisent cette technique</w:t>
      </w:r>
    </w:p>
    <w:p w:rsidR="00F45BD3" w:rsidRDefault="004F547B" w:rsidP="004F547B">
      <w:pPr>
        <w:pStyle w:val="Titre2"/>
      </w:pPr>
      <w:bookmarkStart w:id="15" w:name="_Toc389308162"/>
      <w:r>
        <w:t>Domaines d’applications</w:t>
      </w:r>
      <w:bookmarkEnd w:id="15"/>
    </w:p>
    <w:p w:rsidR="00D357DA" w:rsidRDefault="00DD62BB" w:rsidP="00D357DA">
      <w:r>
        <w:t xml:space="preserve">Voici les domaines principaux où </w:t>
      </w:r>
      <w:r w:rsidR="002B2CCD">
        <w:t>est</w:t>
      </w:r>
      <w:r>
        <w:t xml:space="preserve"> </w:t>
      </w:r>
      <w:r w:rsidR="00CE3B62">
        <w:t>utilisé</w:t>
      </w:r>
      <w:r w:rsidR="004E19DA">
        <w:t>s</w:t>
      </w:r>
      <w:r>
        <w:t xml:space="preserve"> l’oculométrie.</w:t>
      </w:r>
    </w:p>
    <w:p w:rsidR="00D357DA" w:rsidRDefault="00D357DA" w:rsidP="00D357DA">
      <w:pPr>
        <w:pStyle w:val="Titre3"/>
      </w:pPr>
      <w:bookmarkStart w:id="16" w:name="_Toc389308163"/>
      <w:r>
        <w:t>Médical</w:t>
      </w:r>
      <w:bookmarkEnd w:id="16"/>
    </w:p>
    <w:p w:rsidR="007740B3" w:rsidRDefault="007740B3" w:rsidP="00684D59">
      <w:r>
        <w:t xml:space="preserve">Il y a plusieurs sous-domaines, voici quelques exemples : </w:t>
      </w:r>
    </w:p>
    <w:p w:rsidR="00684D59" w:rsidRDefault="007740B3" w:rsidP="007740B3">
      <w:pPr>
        <w:pStyle w:val="Paragraphedeliste"/>
        <w:numPr>
          <w:ilvl w:val="0"/>
          <w:numId w:val="2"/>
        </w:numPr>
      </w:pPr>
      <w:r>
        <w:t>D</w:t>
      </w:r>
      <w:r w:rsidR="0060364A">
        <w:t>étecter des dyslexies chez un patient</w:t>
      </w:r>
      <w:r w:rsidR="00195563">
        <w:rPr>
          <w:rStyle w:val="Appelnotedebasdep"/>
        </w:rPr>
        <w:footnoteReference w:id="5"/>
      </w:r>
    </w:p>
    <w:p w:rsidR="007740B3" w:rsidRDefault="00B557D4" w:rsidP="007740B3">
      <w:pPr>
        <w:pStyle w:val="Paragraphedeliste"/>
        <w:numPr>
          <w:ilvl w:val="0"/>
          <w:numId w:val="2"/>
        </w:numPr>
      </w:pPr>
      <w:r>
        <w:t>Etudier la compétence d’un chirurgien</w:t>
      </w:r>
      <w:r>
        <w:rPr>
          <w:rStyle w:val="Appelnotedebasdep"/>
        </w:rPr>
        <w:footnoteReference w:id="6"/>
      </w:r>
    </w:p>
    <w:p w:rsidR="00EC0BD5" w:rsidRDefault="00485E4D" w:rsidP="007740B3">
      <w:pPr>
        <w:pStyle w:val="Paragraphedeliste"/>
        <w:numPr>
          <w:ilvl w:val="0"/>
          <w:numId w:val="2"/>
        </w:numPr>
      </w:pPr>
      <w:r>
        <w:t>Evaluer des étudiants en médecine</w:t>
      </w:r>
      <w:r>
        <w:rPr>
          <w:rStyle w:val="Appelnotedebasdep"/>
        </w:rPr>
        <w:footnoteReference w:id="7"/>
      </w:r>
    </w:p>
    <w:p w:rsidR="00684D59" w:rsidRPr="00684D59" w:rsidRDefault="00684D59" w:rsidP="00684D59">
      <w:pPr>
        <w:pStyle w:val="Titre3"/>
      </w:pPr>
      <w:bookmarkStart w:id="17" w:name="_Toc389308164"/>
      <w:r>
        <w:t>Conception d’interfaces graphiques</w:t>
      </w:r>
      <w:r w:rsidR="00A07580">
        <w:rPr>
          <w:rStyle w:val="Appelnotedebasdep"/>
        </w:rPr>
        <w:footnoteReference w:id="8"/>
      </w:r>
      <w:bookmarkEnd w:id="17"/>
    </w:p>
    <w:p w:rsidR="00135F65" w:rsidRDefault="005D45F5" w:rsidP="00D357DA">
      <w:r>
        <w:t>Il n’est pas toujours évident de bien co</w:t>
      </w:r>
      <w:r w:rsidR="00631748">
        <w:t xml:space="preserve">ncevoir une interface graphique. </w:t>
      </w:r>
      <w:r w:rsidR="005F25CE">
        <w:t xml:space="preserve">En posant des </w:t>
      </w:r>
      <w:proofErr w:type="spellStart"/>
      <w:r w:rsidR="005F25CE">
        <w:t>eyes</w:t>
      </w:r>
      <w:proofErr w:type="spellEnd"/>
      <w:r w:rsidR="005F25CE">
        <w:t xml:space="preserve"> </w:t>
      </w:r>
      <w:proofErr w:type="spellStart"/>
      <w:r w:rsidR="005F25CE">
        <w:t>tracker</w:t>
      </w:r>
      <w:proofErr w:type="spellEnd"/>
      <w:r w:rsidR="005F25CE">
        <w:t xml:space="preserve"> sur un certain nombre de volontaire, nous pouvons recueillir des informations précieuses qui peuvent nous permettre de modifier notre interface.</w:t>
      </w:r>
    </w:p>
    <w:p w:rsidR="00135F65" w:rsidRDefault="00135F65" w:rsidP="00D357DA">
      <w:r>
        <w:t xml:space="preserve">Voici quelques </w:t>
      </w:r>
      <w:r w:rsidR="00EF78DE">
        <w:t>informations qui peuvent nous intéresser :</w:t>
      </w:r>
    </w:p>
    <w:p w:rsidR="00EF78DE" w:rsidRDefault="00573194" w:rsidP="00573194">
      <w:pPr>
        <w:pStyle w:val="Paragraphedeliste"/>
        <w:numPr>
          <w:ilvl w:val="0"/>
          <w:numId w:val="3"/>
        </w:numPr>
      </w:pPr>
      <w:r>
        <w:t>Qu’est-ce que l’utilisateur regarde en premier</w:t>
      </w:r>
      <w:r w:rsidR="003D260F">
        <w:t> ?</w:t>
      </w:r>
    </w:p>
    <w:p w:rsidR="003E0159" w:rsidRDefault="003E0159" w:rsidP="00573194">
      <w:pPr>
        <w:pStyle w:val="Paragraphedeliste"/>
        <w:numPr>
          <w:ilvl w:val="0"/>
          <w:numId w:val="3"/>
        </w:numPr>
      </w:pPr>
      <w:r>
        <w:t xml:space="preserve">Quel chemin </w:t>
      </w:r>
      <w:r w:rsidR="00F32741">
        <w:t>parcourt</w:t>
      </w:r>
      <w:r w:rsidR="003D260F">
        <w:t xml:space="preserve"> ces yeux ?</w:t>
      </w:r>
    </w:p>
    <w:p w:rsidR="003E0159" w:rsidRDefault="005F2729" w:rsidP="00573194">
      <w:pPr>
        <w:pStyle w:val="Paragraphedeliste"/>
        <w:numPr>
          <w:ilvl w:val="0"/>
          <w:numId w:val="3"/>
        </w:numPr>
      </w:pPr>
      <w:r>
        <w:t>Est-ce qu’il fai</w:t>
      </w:r>
      <w:r w:rsidR="003D260F">
        <w:t>t des allez-retours ?</w:t>
      </w:r>
    </w:p>
    <w:p w:rsidR="006D398A" w:rsidRDefault="006D398A" w:rsidP="00573194">
      <w:pPr>
        <w:pStyle w:val="Paragraphedeliste"/>
        <w:numPr>
          <w:ilvl w:val="0"/>
          <w:numId w:val="3"/>
        </w:numPr>
      </w:pPr>
      <w:r>
        <w:t>Est-ce qu’il doit regarder longtemps le menu pour comprendre comment ça marche ?</w:t>
      </w:r>
    </w:p>
    <w:p w:rsidR="00D357DA" w:rsidRDefault="00766D6A" w:rsidP="00766D6A">
      <w:pPr>
        <w:pStyle w:val="Titre3"/>
      </w:pPr>
      <w:bookmarkStart w:id="18" w:name="_Toc389308165"/>
      <w:r>
        <w:t>Les jeux</w:t>
      </w:r>
      <w:bookmarkEnd w:id="18"/>
    </w:p>
    <w:p w:rsidR="00316AE9" w:rsidRDefault="003344F8" w:rsidP="00316AE9">
      <w:r>
        <w:t>Les jeux-vidé</w:t>
      </w:r>
      <w:r w:rsidR="000435F8">
        <w:t>o</w:t>
      </w:r>
      <w:r>
        <w:t xml:space="preserve">s essayent sans arrêt d’innover et de proposer </w:t>
      </w:r>
      <w:r w:rsidR="00771453">
        <w:t>des nouvelles façons de jouer.</w:t>
      </w:r>
    </w:p>
    <w:p w:rsidR="00316AE9" w:rsidRPr="00316AE9" w:rsidRDefault="00316AE9" w:rsidP="00316AE9">
      <w:pPr>
        <w:pStyle w:val="Titre3"/>
      </w:pPr>
      <w:bookmarkStart w:id="19" w:name="_Toc389308166"/>
      <w:r>
        <w:t>Militaire</w:t>
      </w:r>
      <w:bookmarkEnd w:id="19"/>
    </w:p>
    <w:p w:rsidR="00F80A6B" w:rsidRDefault="00CF3EBC" w:rsidP="00F80A6B">
      <w:r>
        <w:t>Les pilotes utilisent des casques</w:t>
      </w:r>
      <w:r>
        <w:rPr>
          <w:rStyle w:val="Appelnotedebasdep"/>
        </w:rPr>
        <w:footnoteReference w:id="9"/>
      </w:r>
      <w:r w:rsidR="00AD6289">
        <w:t xml:space="preserve"> qui leurs permettent d’être plus </w:t>
      </w:r>
      <w:r w:rsidR="00924783">
        <w:t>efficaces</w:t>
      </w:r>
      <w:r w:rsidR="00AD6289">
        <w:t>.</w:t>
      </w:r>
    </w:p>
    <w:p w:rsidR="00F43D21" w:rsidRDefault="00F43D21">
      <w:r>
        <w:br w:type="page"/>
      </w:r>
    </w:p>
    <w:p w:rsidR="00F80A6B" w:rsidRDefault="00403931" w:rsidP="00403931">
      <w:pPr>
        <w:pStyle w:val="Titre2"/>
      </w:pPr>
      <w:bookmarkStart w:id="20" w:name="_Toc389308167"/>
      <w:r>
        <w:lastRenderedPageBreak/>
        <w:t>Les nouveautés à attendre</w:t>
      </w:r>
      <w:bookmarkEnd w:id="20"/>
    </w:p>
    <w:p w:rsidR="00DB5AFA" w:rsidRPr="00DB5AFA" w:rsidRDefault="00DB5AFA" w:rsidP="00DB5AFA">
      <w:r>
        <w:t>Toutes les entreprises ne sont pas bavardes sur leurs recherches et développements avec l’</w:t>
      </w:r>
      <w:r w:rsidR="00611F21">
        <w:t>oculométrie. Tobii nous ont quand même renseigné sur le sujet.</w:t>
      </w:r>
    </w:p>
    <w:p w:rsidR="00107715" w:rsidRDefault="00965D52" w:rsidP="00965D52">
      <w:pPr>
        <w:pStyle w:val="Titre3"/>
      </w:pPr>
      <w:bookmarkStart w:id="21" w:name="_Toc389308168"/>
      <w:r>
        <w:t>Tobii pour les jeux</w:t>
      </w:r>
      <w:r w:rsidR="00282123">
        <w:rPr>
          <w:rStyle w:val="Appelnotedebasdep"/>
        </w:rPr>
        <w:footnoteReference w:id="10"/>
      </w:r>
      <w:bookmarkEnd w:id="21"/>
    </w:p>
    <w:p w:rsidR="00296B57" w:rsidRDefault="00081588" w:rsidP="00296B57">
      <w:r>
        <w:t xml:space="preserve">Chez </w:t>
      </w:r>
      <w:r w:rsidR="00AE1438">
        <w:t xml:space="preserve">Tobii </w:t>
      </w:r>
      <w:r>
        <w:t xml:space="preserve">ils </w:t>
      </w:r>
      <w:r w:rsidR="00AE1438">
        <w:t xml:space="preserve">veulent tenter de fournir </w:t>
      </w:r>
      <w:r w:rsidR="00260CCF">
        <w:t>du matériel suffisamment réactif</w:t>
      </w:r>
      <w:r w:rsidR="00AE1438">
        <w:t xml:space="preserve"> pour les joueurs</w:t>
      </w:r>
      <w:r w:rsidR="000278F4">
        <w:t xml:space="preserve">. Car les Tobii Rex ne sont pas adaptées aux joueurs. Si ceux-ci font des gestes brusques, les yeux ne seront plus </w:t>
      </w:r>
      <w:r w:rsidR="004F59B1">
        <w:t>détectés</w:t>
      </w:r>
      <w:r w:rsidR="000278F4">
        <w:t xml:space="preserve"> pendant quelques secondes.</w:t>
      </w:r>
    </w:p>
    <w:p w:rsidR="002A5F02" w:rsidRDefault="002A5F02" w:rsidP="00296B57">
      <w:r>
        <w:t>Toutefois certain jeux ne nécessitent pas de prendre en compte ces contraintes pour joueurs « nerveux ». Citons par exemple le jeu</w:t>
      </w:r>
      <w:r w:rsidR="00116116">
        <w:t xml:space="preserve"> gratuit</w:t>
      </w:r>
      <w:r>
        <w:t xml:space="preserve"> « </w:t>
      </w:r>
      <w:proofErr w:type="spellStart"/>
      <w:r>
        <w:t>HearthStone</w:t>
      </w:r>
      <w:proofErr w:type="spellEnd"/>
      <w:r>
        <w:t> </w:t>
      </w:r>
      <w:r>
        <w:rPr>
          <w:rStyle w:val="Appelnotedebasdep"/>
        </w:rPr>
        <w:footnoteReference w:id="11"/>
      </w:r>
      <w:r>
        <w:t>».</w:t>
      </w:r>
    </w:p>
    <w:p w:rsidR="00655F22" w:rsidRDefault="002A5F02" w:rsidP="00655F22">
      <w:pPr>
        <w:keepNext/>
        <w:jc w:val="center"/>
      </w:pPr>
      <w:r>
        <w:rPr>
          <w:noProof/>
          <w:lang w:eastAsia="fr-CH"/>
        </w:rPr>
        <w:drawing>
          <wp:inline distT="0" distB="0" distL="0" distR="0" wp14:anchorId="3EC58024" wp14:editId="39D1BCAC">
            <wp:extent cx="5760720" cy="4319223"/>
            <wp:effectExtent l="0" t="0" r="0" b="5715"/>
            <wp:docPr id="48" name="Image 48" descr="http://static.eclypsia.com/public/upload/cke/Games/Hearthstone/hearthstone-game-ssho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http://static.eclypsia.com/public/upload/cke/Games/Hearthstone/hearthstone-game-sshot-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4319223"/>
                    </a:xfrm>
                    <a:prstGeom prst="rect">
                      <a:avLst/>
                    </a:prstGeom>
                    <a:noFill/>
                    <a:ln>
                      <a:noFill/>
                    </a:ln>
                  </pic:spPr>
                </pic:pic>
              </a:graphicData>
            </a:graphic>
          </wp:inline>
        </w:drawing>
      </w:r>
    </w:p>
    <w:p w:rsidR="002A5F02" w:rsidRDefault="00655F22" w:rsidP="00655F22">
      <w:pPr>
        <w:pStyle w:val="Lgende"/>
        <w:jc w:val="center"/>
      </w:pPr>
      <w:r>
        <w:t xml:space="preserve">Figure </w:t>
      </w:r>
      <w:fldSimple w:instr=" SEQ Figure \* ARABIC ">
        <w:r>
          <w:rPr>
            <w:noProof/>
          </w:rPr>
          <w:t>2</w:t>
        </w:r>
      </w:fldSimple>
      <w:r>
        <w:t xml:space="preserve"> </w:t>
      </w:r>
      <w:proofErr w:type="spellStart"/>
      <w:r>
        <w:t>HearthStone</w:t>
      </w:r>
      <w:proofErr w:type="spellEnd"/>
      <w:r>
        <w:t xml:space="preserve"> - interface durant un combat</w:t>
      </w:r>
    </w:p>
    <w:p w:rsidR="002A5F02" w:rsidRDefault="002C4C67" w:rsidP="00296B57">
      <w:r>
        <w:t>Un travail d’automne au niveau Bachelor serait peut-être suffisant pour créer une interface entre le jeu et l’appareil d’oculométrie. Par exemple déplacer la souris avec « </w:t>
      </w:r>
      <w:proofErr w:type="spellStart"/>
      <w:r>
        <w:t>AutoIt</w:t>
      </w:r>
      <w:proofErr w:type="spellEnd"/>
      <w:r>
        <w:t> »</w:t>
      </w:r>
      <w:r>
        <w:rPr>
          <w:rStyle w:val="Appelnotedebasdep"/>
        </w:rPr>
        <w:footnoteReference w:id="12"/>
      </w:r>
      <w:r>
        <w:t xml:space="preserve"> là où le</w:t>
      </w:r>
      <w:r w:rsidR="00D65A75">
        <w:t xml:space="preserve"> regard se pose et ajouter deux-</w:t>
      </w:r>
      <w:r>
        <w:t>trois contrôles.</w:t>
      </w:r>
    </w:p>
    <w:p w:rsidR="00107715" w:rsidRDefault="0082695F" w:rsidP="0082695F">
      <w:pPr>
        <w:pStyle w:val="Titre1"/>
      </w:pPr>
      <w:bookmarkStart w:id="22" w:name="_Toc389308169"/>
      <w:r>
        <w:lastRenderedPageBreak/>
        <w:t>Planification</w:t>
      </w:r>
      <w:bookmarkEnd w:id="22"/>
    </w:p>
    <w:p w:rsidR="006F1ADB" w:rsidRDefault="00555444" w:rsidP="006F1ADB">
      <w:r>
        <w:t xml:space="preserve">Ce chapitre arborera tout </w:t>
      </w:r>
      <w:r w:rsidR="0043325C">
        <w:t>ce</w:t>
      </w:r>
      <w:r>
        <w:t xml:space="preserve"> qui touche à la planification, tel</w:t>
      </w:r>
      <w:r w:rsidR="008977CD">
        <w:t>le</w:t>
      </w:r>
      <w:r>
        <w:t xml:space="preserve"> que la méthode de développement, la planification initial et après la première itération. En fin de chapitre, nous avons</w:t>
      </w:r>
      <w:r w:rsidR="009F439B">
        <w:t xml:space="preserve"> effectué</w:t>
      </w:r>
      <w:r>
        <w:t xml:space="preserve"> une analyse des déviations.</w:t>
      </w:r>
    </w:p>
    <w:p w:rsidR="006F1ADB" w:rsidRPr="006F1ADB" w:rsidRDefault="005A0EE7" w:rsidP="005A0EE7">
      <w:pPr>
        <w:pStyle w:val="Titre2"/>
      </w:pPr>
      <w:bookmarkStart w:id="23" w:name="_Toc389308170"/>
      <w:r>
        <w:t>Méthode de développement</w:t>
      </w:r>
      <w:bookmarkEnd w:id="23"/>
    </w:p>
    <w:p w:rsidR="00D37BCE" w:rsidRDefault="00164F7A" w:rsidP="00CA0358">
      <w:r>
        <w:t>Nous avons choisi une méthode semi-itérative.</w:t>
      </w:r>
      <w:r w:rsidR="00D37BCE">
        <w:t xml:space="preserve"> À Chaque nouvelle itération, il y a un incrément logiciel (dans le sens ajout de </w:t>
      </w:r>
      <w:proofErr w:type="spellStart"/>
      <w:r w:rsidR="00D37BCE">
        <w:t>features</w:t>
      </w:r>
      <w:proofErr w:type="spellEnd"/>
      <w:r w:rsidR="00D37BCE">
        <w:t xml:space="preserve">) ainsi qu’une amélioration des </w:t>
      </w:r>
      <w:proofErr w:type="spellStart"/>
      <w:r w:rsidR="00D37BCE">
        <w:t>features</w:t>
      </w:r>
      <w:proofErr w:type="spellEnd"/>
      <w:r w:rsidR="00D37BCE">
        <w:t xml:space="preserve"> précédentes.</w:t>
      </w:r>
    </w:p>
    <w:p w:rsidR="00EF4AC3" w:rsidRDefault="00EF4AC3" w:rsidP="00CA0358">
      <w:r w:rsidRPr="00EF4AC3">
        <w:t>Cette technique va permettre</w:t>
      </w:r>
      <w:r>
        <w:t xml:space="preserve"> d’</w:t>
      </w:r>
      <w:r w:rsidR="00FC0102">
        <w:t>avoir une application utilisable dès la première itération</w:t>
      </w:r>
      <w:r w:rsidR="00920DD6">
        <w:t>.</w:t>
      </w:r>
    </w:p>
    <w:p w:rsidR="006E7B34" w:rsidRDefault="006E7B34" w:rsidP="00CA0358">
      <w:r>
        <w:t>Avec plus de temps, la méthode RAD avec prototype jetable</w:t>
      </w:r>
      <w:r w:rsidR="00614585">
        <w:t xml:space="preserve"> aurait été meilleure</w:t>
      </w:r>
      <w:r w:rsidR="00CA5FB7">
        <w:t>, car elle permet de se baser sur l’expérience acquis</w:t>
      </w:r>
      <w:r w:rsidR="003A203C">
        <w:t>e</w:t>
      </w:r>
      <w:r w:rsidR="00CA5FB7">
        <w:t xml:space="preserve"> sur le prototype précédant pour améliorer le prochain.</w:t>
      </w:r>
      <w:r w:rsidR="00573B19">
        <w:t xml:space="preserve"> Ceci est très utile quand on ne maîtrise pas ou peu la technologie dans laquelle on développe.</w:t>
      </w:r>
    </w:p>
    <w:p w:rsidR="0003408A" w:rsidRDefault="0003408A" w:rsidP="00CA0358">
      <w:pPr>
        <w:pStyle w:val="Titre2"/>
        <w:sectPr w:rsidR="0003408A" w:rsidSect="00C81ADC">
          <w:headerReference w:type="default" r:id="rId16"/>
          <w:footerReference w:type="default" r:id="rId17"/>
          <w:pgSz w:w="11906" w:h="16838"/>
          <w:pgMar w:top="1417" w:right="1417" w:bottom="1417" w:left="1417" w:header="708" w:footer="708" w:gutter="0"/>
          <w:pgNumType w:start="0"/>
          <w:cols w:space="708"/>
          <w:titlePg/>
          <w:docGrid w:linePitch="360"/>
        </w:sectPr>
      </w:pPr>
    </w:p>
    <w:p w:rsidR="00CA0358" w:rsidRDefault="00CA0358" w:rsidP="00CA0358">
      <w:pPr>
        <w:pStyle w:val="Titre2"/>
      </w:pPr>
      <w:bookmarkStart w:id="24" w:name="_Toc389308171"/>
      <w:r>
        <w:lastRenderedPageBreak/>
        <w:t xml:space="preserve">Planification </w:t>
      </w:r>
      <w:r w:rsidR="00BE51F0">
        <w:t>initiale</w:t>
      </w:r>
      <w:bookmarkEnd w:id="24"/>
    </w:p>
    <w:p w:rsidR="0003408A" w:rsidRDefault="007F3158" w:rsidP="00BE51F0">
      <w:r>
        <w:rPr>
          <w:noProof/>
          <w:lang w:eastAsia="fr-CH"/>
        </w:rPr>
        <w:drawing>
          <wp:inline distT="0" distB="0" distL="0" distR="0" wp14:anchorId="52B7A971" wp14:editId="6AEC2B7D">
            <wp:extent cx="9346682" cy="3457575"/>
            <wp:effectExtent l="0" t="0" r="6985" b="0"/>
            <wp:docPr id="49" name="Image 49" descr="https://raw.githubusercontent.com/wdroz/eyePA/eddca5ddf56075e513a39f1793620dd9d79c0f35/documentation/plan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https://raw.githubusercontent.com/wdroz/eyePA/eddca5ddf56075e513a39f1793620dd9d79c0f35/documentation/planning.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377248" cy="3468882"/>
                    </a:xfrm>
                    <a:prstGeom prst="rect">
                      <a:avLst/>
                    </a:prstGeom>
                    <a:noFill/>
                    <a:ln>
                      <a:noFill/>
                    </a:ln>
                  </pic:spPr>
                </pic:pic>
              </a:graphicData>
            </a:graphic>
          </wp:inline>
        </w:drawing>
      </w:r>
    </w:p>
    <w:p w:rsidR="007F3158" w:rsidRDefault="007F3158">
      <w:pPr>
        <w:jc w:val="left"/>
      </w:pPr>
      <w:r>
        <w:br w:type="page"/>
      </w:r>
    </w:p>
    <w:p w:rsidR="00BE51F0" w:rsidRDefault="00731E58" w:rsidP="00731E58">
      <w:pPr>
        <w:pStyle w:val="Titre2"/>
      </w:pPr>
      <w:bookmarkStart w:id="25" w:name="_Toc389308172"/>
      <w:r>
        <w:lastRenderedPageBreak/>
        <w:t>Planification après la première itération</w:t>
      </w:r>
      <w:bookmarkEnd w:id="25"/>
    </w:p>
    <w:p w:rsidR="00DA71FD" w:rsidRPr="00E326EC" w:rsidRDefault="00E326EC" w:rsidP="00E326EC">
      <w:r>
        <w:t>Nous avons modifié le planning afin de le rendre plus cohérant. Nous avons décidé de faire le zoom et le scroll dans la seconde itération afin d’avoir l’écran principale complet dès la fin de celle-ci.</w:t>
      </w:r>
      <w:r w:rsidR="007F3158">
        <w:t xml:space="preserve"> </w:t>
      </w:r>
      <w:r w:rsidR="00DA71FD">
        <w:t>Il nous a fallu donc inverser avec le menu d’exploration des fichiers qui a été relayé à la dernière itération.</w:t>
      </w:r>
    </w:p>
    <w:p w:rsidR="00BF325A" w:rsidRDefault="006B6CD5" w:rsidP="00BF325A">
      <w:r>
        <w:rPr>
          <w:noProof/>
          <w:lang w:eastAsia="fr-CH"/>
        </w:rPr>
        <w:drawing>
          <wp:inline distT="0" distB="0" distL="0" distR="0">
            <wp:extent cx="9139804" cy="3886200"/>
            <wp:effectExtent l="0" t="0" r="4445" b="0"/>
            <wp:docPr id="50" name="Image 50" descr="https://raw.githubusercontent.com/wdroz/eyePA/6c747658e2a7d4d930d5e09e0cd3f241b49869a1/documentation/plan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https://raw.githubusercontent.com/wdroz/eyePA/6c747658e2a7d4d930d5e09e0cd3f241b49869a1/documentation/planning.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177486" cy="3902222"/>
                    </a:xfrm>
                    <a:prstGeom prst="rect">
                      <a:avLst/>
                    </a:prstGeom>
                    <a:noFill/>
                    <a:ln>
                      <a:noFill/>
                    </a:ln>
                  </pic:spPr>
                </pic:pic>
              </a:graphicData>
            </a:graphic>
          </wp:inline>
        </w:drawing>
      </w:r>
    </w:p>
    <w:p w:rsidR="007F3158" w:rsidRDefault="007F3158" w:rsidP="00BF325A"/>
    <w:p w:rsidR="007F3158" w:rsidRDefault="007F3158" w:rsidP="00BF325A">
      <w:pPr>
        <w:sectPr w:rsidR="007F3158" w:rsidSect="004A29BD">
          <w:pgSz w:w="16838" w:h="11906" w:orient="landscape"/>
          <w:pgMar w:top="1417" w:right="1417" w:bottom="1417" w:left="1417" w:header="708" w:footer="708" w:gutter="0"/>
          <w:cols w:space="708"/>
          <w:docGrid w:linePitch="360"/>
        </w:sectPr>
      </w:pPr>
    </w:p>
    <w:p w:rsidR="00BF325A" w:rsidRDefault="0027044E" w:rsidP="0027044E">
      <w:pPr>
        <w:pStyle w:val="Titre2"/>
      </w:pPr>
      <w:bookmarkStart w:id="26" w:name="_Toc389308173"/>
      <w:r>
        <w:lastRenderedPageBreak/>
        <w:t>Les déviations</w:t>
      </w:r>
      <w:bookmarkEnd w:id="26"/>
    </w:p>
    <w:p w:rsidR="00702FAF" w:rsidRDefault="00702FAF" w:rsidP="007A6C66">
      <w:r>
        <w:t>Nous avons eu quelques décalages entre ce que nous avions planifié et ce qui s’est réellement passé. Voici donc la description et la raison de ces décalages.</w:t>
      </w:r>
    </w:p>
    <w:p w:rsidR="007A6C66" w:rsidRDefault="002B6DF0" w:rsidP="007A6C66">
      <w:r>
        <w:t>La première itération a pris plus de temps que nous l’avions prévu.</w:t>
      </w:r>
      <w:r w:rsidR="004947EE">
        <w:t xml:space="preserve"> L’affichage</w:t>
      </w:r>
      <w:r w:rsidR="00F86B67">
        <w:t xml:space="preserve"> des images en grand format via un canevas n’a pas été aussi facile que </w:t>
      </w:r>
      <w:r w:rsidR="00813B25">
        <w:t>nous pensions.</w:t>
      </w:r>
    </w:p>
    <w:p w:rsidR="00F86B67" w:rsidRDefault="00E40F0E" w:rsidP="007A6C66">
      <w:r>
        <w:t xml:space="preserve">La seconde itération a pris beaucoup plus de temps que prévu. L’utilisation planifiée de la semaine de vacance durant cette itération n’a pas suffi à terminer rapidement celle-ci. La gestion du zoom et du scroll a été revu à plusieurs reprises. </w:t>
      </w:r>
    </w:p>
    <w:p w:rsidR="00C41EC7" w:rsidRPr="007A6C66" w:rsidRDefault="00C41EC7" w:rsidP="007A6C66">
      <w:r>
        <w:t>La modification du cahier de charges a modifié complétement la nature de la dernière itération. Celle-ci n’est donc plus à prendre en compte.</w:t>
      </w:r>
    </w:p>
    <w:p w:rsidR="00BD2934" w:rsidRDefault="00BD2934">
      <w:r>
        <w:br w:type="page"/>
      </w:r>
    </w:p>
    <w:p w:rsidR="00522183" w:rsidRDefault="006D5FBC" w:rsidP="006D5FBC">
      <w:pPr>
        <w:pStyle w:val="Titre1"/>
      </w:pPr>
      <w:bookmarkStart w:id="27" w:name="_Toc389308174"/>
      <w:r>
        <w:lastRenderedPageBreak/>
        <w:t>Analyse</w:t>
      </w:r>
      <w:bookmarkEnd w:id="27"/>
    </w:p>
    <w:p w:rsidR="00A42691" w:rsidRDefault="00BA7607" w:rsidP="00A42691">
      <w:r>
        <w:t xml:space="preserve">Ce chapitre concerne l’analyse et les </w:t>
      </w:r>
      <w:r w:rsidR="00F151DF">
        <w:t>réflexion</w:t>
      </w:r>
      <w:r w:rsidR="00765259">
        <w:t xml:space="preserve">s effectuées </w:t>
      </w:r>
      <w:r w:rsidR="00DD050D">
        <w:t>afin de répondre aux exigences du projet</w:t>
      </w:r>
      <w:r w:rsidR="002D45DB">
        <w:t>.</w:t>
      </w:r>
      <w:r w:rsidR="00F07B8F">
        <w:t xml:space="preserve"> Nous avons </w:t>
      </w:r>
      <w:r w:rsidR="007542BD">
        <w:t>analysé</w:t>
      </w:r>
      <w:r w:rsidR="00F07B8F">
        <w:t xml:space="preserve"> le fonctionnement du</w:t>
      </w:r>
      <w:r w:rsidR="00475A51">
        <w:t xml:space="preserve"> SDK fournit par Tobii, les choix des technologies et des diagrammes des cas d’utilisation</w:t>
      </w:r>
      <w:r w:rsidR="00001B05">
        <w:t>s</w:t>
      </w:r>
      <w:r w:rsidR="00475A51">
        <w:t>.</w:t>
      </w:r>
    </w:p>
    <w:p w:rsidR="00641A04" w:rsidRDefault="006F72F0" w:rsidP="00641A04">
      <w:pPr>
        <w:pStyle w:val="Titre2"/>
      </w:pPr>
      <w:bookmarkStart w:id="28" w:name="_Toc389308175"/>
      <w:r>
        <w:t>Fonctionnement du</w:t>
      </w:r>
      <w:r w:rsidR="00627213">
        <w:t xml:space="preserve"> </w:t>
      </w:r>
      <w:proofErr w:type="spellStart"/>
      <w:r w:rsidR="00627213">
        <w:t>EyeX</w:t>
      </w:r>
      <w:proofErr w:type="spellEnd"/>
      <w:r>
        <w:t xml:space="preserve"> SDK</w:t>
      </w:r>
      <w:bookmarkEnd w:id="28"/>
    </w:p>
    <w:p w:rsidR="0085405E" w:rsidRDefault="00052632" w:rsidP="0085405E">
      <w:r>
        <w:t>Le</w:t>
      </w:r>
      <w:r w:rsidR="006E21B2">
        <w:t xml:space="preserve"> SDK fournit par Tobii permet</w:t>
      </w:r>
      <w:r>
        <w:t xml:space="preserve"> de simplifier considérablement le développement d’une application « standard ».</w:t>
      </w:r>
      <w:r w:rsidR="00E63A23">
        <w:t xml:space="preserve"> Ce chapitre va</w:t>
      </w:r>
      <w:r w:rsidR="00B74E06">
        <w:t xml:space="preserve"> synthétiser son fonctionnement. S</w:t>
      </w:r>
      <w:r w:rsidR="00E63A23">
        <w:t>on but n’est toutefois par de remplacer la lecture du « </w:t>
      </w:r>
      <w:proofErr w:type="spellStart"/>
      <w:r w:rsidR="00E63A23">
        <w:t>developer’s</w:t>
      </w:r>
      <w:proofErr w:type="spellEnd"/>
      <w:r w:rsidR="00E63A23">
        <w:t xml:space="preserve"> Guide » fournit par Tobii.</w:t>
      </w:r>
    </w:p>
    <w:p w:rsidR="006E06A6" w:rsidRDefault="006E06A6" w:rsidP="0085405E">
      <w:r>
        <w:t>Il y a trois composant</w:t>
      </w:r>
      <w:r w:rsidR="000D30D5">
        <w:t>s</w:t>
      </w:r>
      <w:r>
        <w:t xml:space="preserve"> qui interagissent </w:t>
      </w:r>
      <w:r w:rsidR="00FF5D08">
        <w:t xml:space="preserve">entre </w:t>
      </w:r>
      <w:r w:rsidR="00611FFD">
        <w:t>eux :</w:t>
      </w:r>
    </w:p>
    <w:p w:rsidR="001D7B78" w:rsidRDefault="001D7B78" w:rsidP="001D7B78">
      <w:pPr>
        <w:pStyle w:val="Paragraphedeliste"/>
        <w:numPr>
          <w:ilvl w:val="0"/>
          <w:numId w:val="4"/>
        </w:numPr>
        <w:rPr>
          <w:b/>
        </w:rPr>
      </w:pPr>
      <w:proofErr w:type="spellStart"/>
      <w:r w:rsidRPr="001D7B78">
        <w:rPr>
          <w:b/>
        </w:rPr>
        <w:t>EyeX</w:t>
      </w:r>
      <w:proofErr w:type="spellEnd"/>
      <w:r w:rsidRPr="001D7B78">
        <w:rPr>
          <w:b/>
        </w:rPr>
        <w:t xml:space="preserve"> </w:t>
      </w:r>
      <w:proofErr w:type="spellStart"/>
      <w:r w:rsidRPr="001D7B78">
        <w:rPr>
          <w:b/>
        </w:rPr>
        <w:t>Engine</w:t>
      </w:r>
      <w:proofErr w:type="spellEnd"/>
    </w:p>
    <w:p w:rsidR="008D6639" w:rsidRPr="000F59F4" w:rsidRDefault="00390443" w:rsidP="008D6639">
      <w:pPr>
        <w:pStyle w:val="Paragraphedeliste"/>
        <w:numPr>
          <w:ilvl w:val="1"/>
          <w:numId w:val="4"/>
        </w:numPr>
        <w:rPr>
          <w:b/>
        </w:rPr>
      </w:pPr>
      <w:r>
        <w:t>Sélectionne le contrôle</w:t>
      </w:r>
      <w:r w:rsidR="00865BDA">
        <w:rPr>
          <w:rStyle w:val="Appelnotedebasdep"/>
        </w:rPr>
        <w:footnoteReference w:id="13"/>
      </w:r>
      <w:r w:rsidR="00C24C85">
        <w:t xml:space="preserve"> </w:t>
      </w:r>
      <w:r w:rsidR="00277C38">
        <w:t>que l’utilisateur regarde et/ou actionne</w:t>
      </w:r>
      <w:r w:rsidR="006F4CBC">
        <w:t>.</w:t>
      </w:r>
    </w:p>
    <w:p w:rsidR="000F59F4" w:rsidRPr="00980A50" w:rsidRDefault="000F59F4" w:rsidP="008D6639">
      <w:pPr>
        <w:pStyle w:val="Paragraphedeliste"/>
        <w:numPr>
          <w:ilvl w:val="1"/>
          <w:numId w:val="4"/>
        </w:numPr>
        <w:rPr>
          <w:b/>
        </w:rPr>
      </w:pPr>
      <w:r>
        <w:t>Informe l’application via un « Event</w:t>
      </w:r>
      <w:r w:rsidR="005D1ED0">
        <w:t> » des intentions de l’utilisateur.</w:t>
      </w:r>
    </w:p>
    <w:p w:rsidR="00980A50" w:rsidRDefault="00980A50" w:rsidP="001D7B78">
      <w:pPr>
        <w:pStyle w:val="Paragraphedeliste"/>
        <w:numPr>
          <w:ilvl w:val="0"/>
          <w:numId w:val="4"/>
        </w:numPr>
        <w:rPr>
          <w:b/>
        </w:rPr>
      </w:pPr>
      <w:proofErr w:type="spellStart"/>
      <w:r>
        <w:rPr>
          <w:b/>
        </w:rPr>
        <w:t>EyeX</w:t>
      </w:r>
      <w:proofErr w:type="spellEnd"/>
      <w:r>
        <w:rPr>
          <w:b/>
        </w:rPr>
        <w:t xml:space="preserve"> Controller</w:t>
      </w:r>
    </w:p>
    <w:p w:rsidR="003F78F3" w:rsidRDefault="003F78F3" w:rsidP="003F78F3">
      <w:pPr>
        <w:pStyle w:val="Paragraphedeliste"/>
        <w:numPr>
          <w:ilvl w:val="1"/>
          <w:numId w:val="4"/>
        </w:numPr>
        <w:rPr>
          <w:b/>
        </w:rPr>
      </w:pPr>
      <w:r>
        <w:t xml:space="preserve">Fournit au </w:t>
      </w:r>
      <w:proofErr w:type="spellStart"/>
      <w:r>
        <w:t>eyeX</w:t>
      </w:r>
      <w:proofErr w:type="spellEnd"/>
      <w:r>
        <w:t xml:space="preserve"> </w:t>
      </w:r>
      <w:proofErr w:type="spellStart"/>
      <w:r>
        <w:t>Engine</w:t>
      </w:r>
      <w:proofErr w:type="spellEnd"/>
      <w:r>
        <w:t xml:space="preserve"> les coordonnés du regard de l’utilisateur</w:t>
      </w:r>
      <w:r w:rsidR="006F4CBC">
        <w:t>.</w:t>
      </w:r>
    </w:p>
    <w:p w:rsidR="00980A50" w:rsidRDefault="00980A50" w:rsidP="001D7B78">
      <w:pPr>
        <w:pStyle w:val="Paragraphedeliste"/>
        <w:numPr>
          <w:ilvl w:val="0"/>
          <w:numId w:val="4"/>
        </w:numPr>
        <w:rPr>
          <w:b/>
        </w:rPr>
      </w:pPr>
      <w:r>
        <w:rPr>
          <w:b/>
        </w:rPr>
        <w:t>Application</w:t>
      </w:r>
    </w:p>
    <w:p w:rsidR="004B49E4" w:rsidRPr="000F3A67" w:rsidRDefault="00CC24ED" w:rsidP="004B49E4">
      <w:pPr>
        <w:pStyle w:val="Paragraphedeliste"/>
        <w:numPr>
          <w:ilvl w:val="1"/>
          <w:numId w:val="4"/>
        </w:numPr>
        <w:rPr>
          <w:b/>
        </w:rPr>
      </w:pPr>
      <w:r>
        <w:t>Indique à l’</w:t>
      </w:r>
      <w:proofErr w:type="spellStart"/>
      <w:r>
        <w:t>EyeX</w:t>
      </w:r>
      <w:proofErr w:type="spellEnd"/>
      <w:r>
        <w:t xml:space="preserve"> </w:t>
      </w:r>
      <w:proofErr w:type="spellStart"/>
      <w:r>
        <w:t>Engine</w:t>
      </w:r>
      <w:proofErr w:type="spellEnd"/>
      <w:r>
        <w:t xml:space="preserve"> les coordonnés de ces contrôles.</w:t>
      </w:r>
    </w:p>
    <w:p w:rsidR="000F3A67" w:rsidRPr="0080739E" w:rsidRDefault="000F3A67" w:rsidP="004B49E4">
      <w:pPr>
        <w:pStyle w:val="Paragraphedeliste"/>
        <w:numPr>
          <w:ilvl w:val="1"/>
          <w:numId w:val="4"/>
        </w:numPr>
        <w:rPr>
          <w:b/>
        </w:rPr>
      </w:pPr>
      <w:r>
        <w:t>Réagit aux « Events » envoyé</w:t>
      </w:r>
      <w:r w:rsidR="00851975">
        <w:t>s</w:t>
      </w:r>
      <w:r>
        <w:t xml:space="preserve"> par l’</w:t>
      </w:r>
      <w:proofErr w:type="spellStart"/>
      <w:r>
        <w:t>EyeX</w:t>
      </w:r>
      <w:proofErr w:type="spellEnd"/>
      <w:r>
        <w:t xml:space="preserve"> </w:t>
      </w:r>
      <w:proofErr w:type="spellStart"/>
      <w:r>
        <w:t>Engine</w:t>
      </w:r>
      <w:proofErr w:type="spellEnd"/>
      <w:r>
        <w:t>.</w:t>
      </w:r>
    </w:p>
    <w:p w:rsidR="0080739E" w:rsidRDefault="0080739E">
      <w:r>
        <w:br w:type="page"/>
      </w:r>
    </w:p>
    <w:p w:rsidR="007523C4" w:rsidRDefault="007523C4" w:rsidP="007523C4">
      <w:pPr>
        <w:pStyle w:val="Titre3"/>
      </w:pPr>
      <w:bookmarkStart w:id="29" w:name="_Toc389308176"/>
      <w:r>
        <w:lastRenderedPageBreak/>
        <w:t>Interactor</w:t>
      </w:r>
      <w:bookmarkEnd w:id="29"/>
    </w:p>
    <w:p w:rsidR="007523C4" w:rsidRDefault="002D602D" w:rsidP="0085405E">
      <w:r>
        <w:t xml:space="preserve">Les interactors définissent les zones à l’écran avec lesquelles l’utilisateur peut interagir. Voici un exemple </w:t>
      </w:r>
      <w:r w:rsidR="00C90A85">
        <w:t>de</w:t>
      </w:r>
      <w:r>
        <w:t xml:space="preserve"> l’</w:t>
      </w:r>
      <w:r w:rsidR="00DF05E4">
        <w:t>interface de Google avec trois Interactors :</w:t>
      </w:r>
    </w:p>
    <w:p w:rsidR="00013C2D" w:rsidRDefault="00DC253D" w:rsidP="00D75493">
      <w:pPr>
        <w:keepNext/>
        <w:jc w:val="center"/>
      </w:pPr>
      <w:r>
        <w:object w:dxaOrig="8626" w:dyaOrig="3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pt;height:189pt" o:ole="">
            <v:imagedata r:id="rId20" o:title=""/>
          </v:shape>
          <o:OLEObject Type="Embed" ProgID="Visio.Drawing.15" ShapeID="_x0000_i1025" DrawAspect="Content" ObjectID="_1463069546" r:id="rId21"/>
        </w:object>
      </w:r>
    </w:p>
    <w:p w:rsidR="007E1EB4" w:rsidRDefault="00013C2D" w:rsidP="00D75493">
      <w:pPr>
        <w:pStyle w:val="Lgende"/>
        <w:jc w:val="center"/>
      </w:pPr>
      <w:r>
        <w:t xml:space="preserve">Figure </w:t>
      </w:r>
      <w:fldSimple w:instr=" SEQ Figure \* ARABIC ">
        <w:r w:rsidR="00655F22">
          <w:rPr>
            <w:noProof/>
          </w:rPr>
          <w:t>3</w:t>
        </w:r>
      </w:fldSimple>
      <w:r>
        <w:t xml:space="preserve"> Interface de google.ch</w:t>
      </w:r>
    </w:p>
    <w:p w:rsidR="0085405E" w:rsidRDefault="003771D7" w:rsidP="003771D7">
      <w:pPr>
        <w:pStyle w:val="Titre3"/>
      </w:pPr>
      <w:bookmarkStart w:id="30" w:name="_Toc389308177"/>
      <w:proofErr w:type="spellStart"/>
      <w:r>
        <w:t>Query</w:t>
      </w:r>
      <w:bookmarkEnd w:id="30"/>
      <w:proofErr w:type="spellEnd"/>
    </w:p>
    <w:p w:rsidR="00BD2934" w:rsidRDefault="00880F29" w:rsidP="00BD2934">
      <w:r>
        <w:t>Quand l’utilisateur regarde l’écran, l’</w:t>
      </w:r>
      <w:proofErr w:type="spellStart"/>
      <w:r>
        <w:t>EyeX</w:t>
      </w:r>
      <w:proofErr w:type="spellEnd"/>
      <w:r>
        <w:t xml:space="preserve"> </w:t>
      </w:r>
      <w:proofErr w:type="spellStart"/>
      <w:r>
        <w:t>Engine</w:t>
      </w:r>
      <w:proofErr w:type="spellEnd"/>
      <w:r>
        <w:t xml:space="preserve"> demande s’</w:t>
      </w:r>
      <w:r w:rsidR="002717A3">
        <w:t>il y a des interactors dans la zone du regard de l’utilisateur. Cette demande est adressée à l’application</w:t>
      </w:r>
      <w:r w:rsidR="003C1560">
        <w:t xml:space="preserve"> plusieurs fois par secondes.</w:t>
      </w:r>
    </w:p>
    <w:p w:rsidR="00D26E6F" w:rsidRDefault="003E5EA4" w:rsidP="00BD2934">
      <w:r>
        <w:t>L’application est sensé lui répondre une liste d’interactors.</w:t>
      </w:r>
    </w:p>
    <w:p w:rsidR="005B0D30" w:rsidRDefault="005B0D30" w:rsidP="005B0D30">
      <w:pPr>
        <w:pStyle w:val="Titre3"/>
      </w:pPr>
      <w:bookmarkStart w:id="31" w:name="_Toc389308178"/>
      <w:r>
        <w:t>Events</w:t>
      </w:r>
      <w:bookmarkEnd w:id="31"/>
    </w:p>
    <w:p w:rsidR="007523C4" w:rsidRDefault="00050E27" w:rsidP="00BD2934">
      <w:r>
        <w:t>Lors que l’utili</w:t>
      </w:r>
      <w:r w:rsidR="001340FC">
        <w:t>sateur désire activer un contrôle</w:t>
      </w:r>
      <w:r>
        <w:t>, il va appuyer sur la touche d’activation.</w:t>
      </w:r>
      <w:r w:rsidR="006C0C46">
        <w:t xml:space="preserve"> Celle-ci est interceptée par l’</w:t>
      </w:r>
      <w:proofErr w:type="spellStart"/>
      <w:r w:rsidR="006C0C46">
        <w:t>EyeX</w:t>
      </w:r>
      <w:proofErr w:type="spellEnd"/>
      <w:r w:rsidR="006C0C46">
        <w:t xml:space="preserve"> </w:t>
      </w:r>
      <w:proofErr w:type="spellStart"/>
      <w:r w:rsidR="006C0C46">
        <w:t>Engine</w:t>
      </w:r>
      <w:proofErr w:type="spellEnd"/>
      <w:r w:rsidR="007559C7">
        <w:t>. C</w:t>
      </w:r>
      <w:r w:rsidR="006C0C46">
        <w:t xml:space="preserve">elui-ci détermine quel est l’interactor que l’utilisateur regarde (grâce aux </w:t>
      </w:r>
      <w:proofErr w:type="spellStart"/>
      <w:r w:rsidR="006C0C46">
        <w:t>query</w:t>
      </w:r>
      <w:proofErr w:type="spellEnd"/>
      <w:r w:rsidR="006C0C46">
        <w:t xml:space="preserve"> vu avant).</w:t>
      </w:r>
    </w:p>
    <w:p w:rsidR="006C0C46" w:rsidRDefault="00F64EB0" w:rsidP="00BD2934">
      <w:r>
        <w:t>L’</w:t>
      </w:r>
      <w:proofErr w:type="spellStart"/>
      <w:r>
        <w:t>EyeX</w:t>
      </w:r>
      <w:proofErr w:type="spellEnd"/>
      <w:r>
        <w:t xml:space="preserve"> </w:t>
      </w:r>
      <w:proofErr w:type="spellStart"/>
      <w:r>
        <w:t>Engine</w:t>
      </w:r>
      <w:proofErr w:type="spellEnd"/>
      <w:r>
        <w:t xml:space="preserve"> va ensuite envoyer</w:t>
      </w:r>
      <w:r w:rsidR="00AF4B67">
        <w:t xml:space="preserve"> un Event à l’application l’informant quel interactor a été activé.</w:t>
      </w:r>
    </w:p>
    <w:p w:rsidR="00ED74BB" w:rsidRDefault="00ED74BB">
      <w:r>
        <w:br w:type="page"/>
      </w:r>
    </w:p>
    <w:p w:rsidR="003B2439" w:rsidRDefault="003B2439" w:rsidP="003B2439">
      <w:pPr>
        <w:pStyle w:val="Titre3"/>
      </w:pPr>
      <w:bookmarkStart w:id="32" w:name="_Toc389308179"/>
      <w:r>
        <w:lastRenderedPageBreak/>
        <w:t>Déroulement d’un scénario simple</w:t>
      </w:r>
      <w:bookmarkEnd w:id="32"/>
    </w:p>
    <w:p w:rsidR="002A2578" w:rsidRDefault="003B2439" w:rsidP="003B2439">
      <w:r>
        <w:t>Nous allons montrer</w:t>
      </w:r>
      <w:r w:rsidR="00E3271F">
        <w:t xml:space="preserve"> pas à pas le déroulement sur l’interface </w:t>
      </w:r>
      <w:r w:rsidR="00443ACE">
        <w:t>G</w:t>
      </w:r>
      <w:r w:rsidR="00E3271F">
        <w:t>oogle vu précédemment.</w:t>
      </w:r>
    </w:p>
    <w:p w:rsidR="002A2578" w:rsidRDefault="002A2578" w:rsidP="00D75493">
      <w:pPr>
        <w:keepNext/>
        <w:jc w:val="center"/>
      </w:pPr>
      <w:r>
        <w:object w:dxaOrig="8626" w:dyaOrig="4726">
          <v:shape id="_x0000_i1026" type="#_x0000_t75" style="width:431.5pt;height:236pt" o:ole="">
            <v:imagedata r:id="rId22" o:title=""/>
          </v:shape>
          <o:OLEObject Type="Embed" ProgID="Visio.Drawing.15" ShapeID="_x0000_i1026" DrawAspect="Content" ObjectID="_1463069547" r:id="rId23"/>
        </w:object>
      </w:r>
    </w:p>
    <w:p w:rsidR="002A2578" w:rsidRDefault="002A2578" w:rsidP="00D75493">
      <w:pPr>
        <w:pStyle w:val="Lgende"/>
        <w:jc w:val="center"/>
      </w:pPr>
      <w:r>
        <w:t xml:space="preserve">Figure </w:t>
      </w:r>
      <w:fldSimple w:instr=" SEQ Figure \* ARABIC ">
        <w:r w:rsidR="00655F22">
          <w:rPr>
            <w:noProof/>
          </w:rPr>
          <w:t>4</w:t>
        </w:r>
      </w:fldSimple>
      <w:r>
        <w:t xml:space="preserve"> Interface google.ch avec Interactors et le regard de l'utilisateur</w:t>
      </w:r>
    </w:p>
    <w:p w:rsidR="00DF2B0D" w:rsidRPr="00DF2B0D" w:rsidRDefault="00DF2B0D" w:rsidP="00DF2B0D">
      <w:r>
        <w:t>Comme dirait le visiteur du futur</w:t>
      </w:r>
      <w:r>
        <w:rPr>
          <w:rStyle w:val="Appelnotedebasdep"/>
        </w:rPr>
        <w:footnoteReference w:id="14"/>
      </w:r>
      <w:r>
        <w:t>, voilà ce qui va se passer :</w:t>
      </w:r>
    </w:p>
    <w:p w:rsidR="00DF2B0D" w:rsidRDefault="00DF2B0D" w:rsidP="00844D09">
      <w:pPr>
        <w:keepNext/>
        <w:jc w:val="center"/>
      </w:pPr>
      <w:r>
        <w:rPr>
          <w:noProof/>
          <w:lang w:eastAsia="fr-CH"/>
        </w:rPr>
        <w:drawing>
          <wp:inline distT="0" distB="0" distL="0" distR="0">
            <wp:extent cx="1186243" cy="666750"/>
            <wp:effectExtent l="0" t="0" r="0" b="0"/>
            <wp:docPr id="36" name="Image 36" descr="http://p7.storage.canalblog.com/70/93/237315/718673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p7.storage.canalblog.com/70/93/237315/71867344.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186243" cy="666750"/>
                    </a:xfrm>
                    <a:prstGeom prst="rect">
                      <a:avLst/>
                    </a:prstGeom>
                    <a:noFill/>
                    <a:ln>
                      <a:noFill/>
                    </a:ln>
                  </pic:spPr>
                </pic:pic>
              </a:graphicData>
            </a:graphic>
          </wp:inline>
        </w:drawing>
      </w:r>
    </w:p>
    <w:p w:rsidR="003B2439" w:rsidRDefault="00DF2B0D" w:rsidP="00844D09">
      <w:pPr>
        <w:pStyle w:val="Lgende"/>
        <w:jc w:val="center"/>
      </w:pPr>
      <w:r>
        <w:t xml:space="preserve">Figure </w:t>
      </w:r>
      <w:fldSimple w:instr=" SEQ Figure \* ARABIC ">
        <w:r w:rsidR="00655F22">
          <w:rPr>
            <w:noProof/>
          </w:rPr>
          <w:t>5</w:t>
        </w:r>
      </w:fldSimple>
      <w:r>
        <w:t xml:space="preserve"> Le visiteur du futur qui dit "voilà ce qui va se passer"</w:t>
      </w:r>
    </w:p>
    <w:p w:rsidR="00ED74BB" w:rsidRDefault="00773403" w:rsidP="00773403">
      <w:pPr>
        <w:pStyle w:val="Paragraphedeliste"/>
        <w:numPr>
          <w:ilvl w:val="0"/>
          <w:numId w:val="5"/>
        </w:numPr>
      </w:pPr>
      <w:r>
        <w:t>L’</w:t>
      </w:r>
      <w:proofErr w:type="spellStart"/>
      <w:r>
        <w:t>EyeX</w:t>
      </w:r>
      <w:proofErr w:type="spellEnd"/>
      <w:r>
        <w:t xml:space="preserve"> Controller va informer l’</w:t>
      </w:r>
      <w:proofErr w:type="spellStart"/>
      <w:r w:rsidR="00F3337A">
        <w:t>EyeX</w:t>
      </w:r>
      <w:proofErr w:type="spellEnd"/>
      <w:r w:rsidR="00F3337A">
        <w:t xml:space="preserve"> </w:t>
      </w:r>
      <w:proofErr w:type="spellStart"/>
      <w:r w:rsidR="00F3337A">
        <w:t>Engine</w:t>
      </w:r>
      <w:proofErr w:type="spellEnd"/>
      <w:r w:rsidR="00F3337A">
        <w:t xml:space="preserve"> où regarde l’utilisateur</w:t>
      </w:r>
    </w:p>
    <w:p w:rsidR="00F3337A" w:rsidRDefault="00F3337A" w:rsidP="00773403">
      <w:pPr>
        <w:pStyle w:val="Paragraphedeliste"/>
        <w:numPr>
          <w:ilvl w:val="0"/>
          <w:numId w:val="5"/>
        </w:numPr>
      </w:pPr>
      <w:r>
        <w:t>L’</w:t>
      </w:r>
      <w:proofErr w:type="spellStart"/>
      <w:r>
        <w:t>EyeX</w:t>
      </w:r>
      <w:proofErr w:type="spellEnd"/>
      <w:r>
        <w:t xml:space="preserve"> </w:t>
      </w:r>
      <w:proofErr w:type="spellStart"/>
      <w:r>
        <w:t>Engine</w:t>
      </w:r>
      <w:proofErr w:type="spellEnd"/>
      <w:r>
        <w:t xml:space="preserve"> va faire une </w:t>
      </w:r>
      <w:proofErr w:type="spellStart"/>
      <w:r>
        <w:t>Query</w:t>
      </w:r>
      <w:proofErr w:type="spellEnd"/>
      <w:r>
        <w:t xml:space="preserve"> à l’application pour lui demander s’il y a des interactors dans la zone que regarde l’utili</w:t>
      </w:r>
      <w:r w:rsidR="00BD4317">
        <w:t>sateur (en rouge sur la Figure 4</w:t>
      </w:r>
      <w:r>
        <w:t>).</w:t>
      </w:r>
    </w:p>
    <w:p w:rsidR="003D1217" w:rsidRDefault="007B2725" w:rsidP="00773403">
      <w:pPr>
        <w:pStyle w:val="Paragraphedeliste"/>
        <w:numPr>
          <w:ilvl w:val="0"/>
          <w:numId w:val="5"/>
        </w:numPr>
      </w:pPr>
      <w:r>
        <w:t>L’application va répondre a</w:t>
      </w:r>
      <w:r w:rsidR="0043325C">
        <w:t>vec une liste contenant les inte</w:t>
      </w:r>
      <w:r>
        <w:t>ra</w:t>
      </w:r>
      <w:r w:rsidR="0043325C">
        <w:t>c</w:t>
      </w:r>
      <w:r>
        <w:t>tors 1 et 2.</w:t>
      </w:r>
    </w:p>
    <w:p w:rsidR="008177C3" w:rsidRDefault="008177C3" w:rsidP="00773403">
      <w:pPr>
        <w:pStyle w:val="Paragraphedeliste"/>
        <w:numPr>
          <w:ilvl w:val="0"/>
          <w:numId w:val="5"/>
        </w:numPr>
      </w:pPr>
      <w:r>
        <w:t>L’utilisateur appui sur la touche d’activation</w:t>
      </w:r>
    </w:p>
    <w:p w:rsidR="008177C3" w:rsidRDefault="00B01124" w:rsidP="00773403">
      <w:pPr>
        <w:pStyle w:val="Paragraphedeliste"/>
        <w:numPr>
          <w:ilvl w:val="0"/>
          <w:numId w:val="5"/>
        </w:numPr>
      </w:pPr>
      <w:r>
        <w:t>L’</w:t>
      </w:r>
      <w:proofErr w:type="spellStart"/>
      <w:r>
        <w:t>EyeX</w:t>
      </w:r>
      <w:proofErr w:type="spellEnd"/>
      <w:r>
        <w:t xml:space="preserve"> </w:t>
      </w:r>
      <w:proofErr w:type="spellStart"/>
      <w:r>
        <w:t>Engine</w:t>
      </w:r>
      <w:proofErr w:type="spellEnd"/>
      <w:r>
        <w:t xml:space="preserve"> détermine </w:t>
      </w:r>
      <w:r w:rsidR="00CE4020">
        <w:t>quel est l’interactor le plus probable entre le 1 et le 2. Il choisit le 2 car l’intersection est plus importante.</w:t>
      </w:r>
    </w:p>
    <w:p w:rsidR="00CE4020" w:rsidRDefault="00CE4020" w:rsidP="00773403">
      <w:pPr>
        <w:pStyle w:val="Paragraphedeliste"/>
        <w:numPr>
          <w:ilvl w:val="0"/>
          <w:numId w:val="5"/>
        </w:numPr>
      </w:pPr>
      <w:r>
        <w:t>L’</w:t>
      </w:r>
      <w:proofErr w:type="spellStart"/>
      <w:r>
        <w:t>EyeX</w:t>
      </w:r>
      <w:proofErr w:type="spellEnd"/>
      <w:r>
        <w:t xml:space="preserve"> </w:t>
      </w:r>
      <w:proofErr w:type="spellStart"/>
      <w:r>
        <w:t>Engine</w:t>
      </w:r>
      <w:proofErr w:type="spellEnd"/>
      <w:r>
        <w:t xml:space="preserve"> envoi un Event à l’application lui indiquant que l’interactor 2 vient d’être activé.</w:t>
      </w:r>
    </w:p>
    <w:p w:rsidR="00AE4621" w:rsidRDefault="00BD4648" w:rsidP="00773403">
      <w:pPr>
        <w:pStyle w:val="Paragraphedeliste"/>
        <w:numPr>
          <w:ilvl w:val="0"/>
          <w:numId w:val="5"/>
        </w:numPr>
      </w:pPr>
      <w:r>
        <w:t>L’application fait le code que</w:t>
      </w:r>
      <w:r w:rsidR="00AE4621">
        <w:t xml:space="preserve"> le développeur a déterminé.</w:t>
      </w:r>
    </w:p>
    <w:p w:rsidR="0008691B" w:rsidRDefault="0008691B">
      <w:r>
        <w:br w:type="page"/>
      </w:r>
    </w:p>
    <w:p w:rsidR="008D11C0" w:rsidRDefault="008D11C0" w:rsidP="008D11C0">
      <w:pPr>
        <w:pStyle w:val="Titre3"/>
      </w:pPr>
      <w:bookmarkStart w:id="33" w:name="_Toc389308180"/>
      <w:r>
        <w:lastRenderedPageBreak/>
        <w:t>Limitations</w:t>
      </w:r>
      <w:bookmarkEnd w:id="33"/>
    </w:p>
    <w:p w:rsidR="008D11C0" w:rsidRDefault="00866EDC" w:rsidP="008D11C0">
      <w:r>
        <w:t>Ce SDK simplifie le travail du développeur, sauf si celui-ci veut sortir des sentiers battus (ce qui est notre cas).</w:t>
      </w:r>
    </w:p>
    <w:p w:rsidR="00866EDC" w:rsidRDefault="00866EDC" w:rsidP="008D11C0">
      <w:r>
        <w:t>En effet, si on désire définir</w:t>
      </w:r>
      <w:r w:rsidR="00CD4AB3">
        <w:t xml:space="preserve"> plusieurs comportements différents en fonctions de plusieurs touches différentes… Cela n’est pas pris en charge. Il n’est pas possible d’avoir des </w:t>
      </w:r>
      <w:proofErr w:type="spellStart"/>
      <w:r w:rsidR="00CD4AB3">
        <w:t>events</w:t>
      </w:r>
      <w:proofErr w:type="spellEnd"/>
      <w:r w:rsidR="00CD4AB3">
        <w:t xml:space="preserve"> du genre « Interactor X activé avec la touche A » et « Interactor Y activé avec la touche B »</w:t>
      </w:r>
      <w:r w:rsidR="009F75FB">
        <w:t>.</w:t>
      </w:r>
    </w:p>
    <w:p w:rsidR="00D52606" w:rsidRDefault="009B0EF0" w:rsidP="008D11C0">
      <w:r>
        <w:t xml:space="preserve">Pour notre application, nous avons donc choisit de nous en tenir aux </w:t>
      </w:r>
      <w:proofErr w:type="spellStart"/>
      <w:r>
        <w:t>query</w:t>
      </w:r>
      <w:proofErr w:type="spellEnd"/>
      <w:r>
        <w:t xml:space="preserve"> comme interaction a</w:t>
      </w:r>
      <w:r w:rsidR="001D6EB2">
        <w:t>vec l’</w:t>
      </w:r>
      <w:proofErr w:type="spellStart"/>
      <w:r w:rsidR="001D6EB2">
        <w:t>EyeX</w:t>
      </w:r>
      <w:proofErr w:type="spellEnd"/>
      <w:r w:rsidR="001D6EB2">
        <w:t xml:space="preserve"> </w:t>
      </w:r>
      <w:proofErr w:type="spellStart"/>
      <w:r w:rsidR="001D6EB2">
        <w:t>Engine</w:t>
      </w:r>
      <w:proofErr w:type="spellEnd"/>
      <w:r w:rsidR="001D6EB2">
        <w:t>.</w:t>
      </w:r>
      <w:r w:rsidR="00531492">
        <w:t xml:space="preserve"> C</w:t>
      </w:r>
      <w:r w:rsidR="00030C56">
        <w:t>eux-ci nous informent de la zone regardée</w:t>
      </w:r>
      <w:r w:rsidR="00E340D7">
        <w:t xml:space="preserve"> par</w:t>
      </w:r>
      <w:r w:rsidR="00531492">
        <w:t xml:space="preserve"> l’</w:t>
      </w:r>
      <w:r w:rsidR="00030C56">
        <w:t>utilisateur</w:t>
      </w:r>
      <w:r w:rsidR="00D52606">
        <w:t>.</w:t>
      </w:r>
    </w:p>
    <w:p w:rsidR="00D52606" w:rsidRDefault="00D52606" w:rsidP="008D11C0"/>
    <w:p w:rsidR="005E2FC3" w:rsidRDefault="005E2FC3">
      <w:r>
        <w:br w:type="page"/>
      </w:r>
    </w:p>
    <w:p w:rsidR="00F32A22" w:rsidRDefault="0019055A" w:rsidP="0019055A">
      <w:pPr>
        <w:pStyle w:val="Titre2"/>
      </w:pPr>
      <w:bookmarkStart w:id="34" w:name="_Toc389308181"/>
      <w:r>
        <w:lastRenderedPageBreak/>
        <w:t>Choix des technologies</w:t>
      </w:r>
      <w:bookmarkEnd w:id="34"/>
    </w:p>
    <w:p w:rsidR="0019055A" w:rsidRDefault="00F71E73" w:rsidP="0019055A">
      <w:r>
        <w:t>Il y a deux choix de SDK pour les Tobii Rex. L’un est en C++, l’autre en C#.</w:t>
      </w:r>
      <w:r w:rsidR="00991D68">
        <w:t xml:space="preserve"> Pour chaque langage, des exemples sont fourni.</w:t>
      </w:r>
    </w:p>
    <w:p w:rsidR="00677FE1" w:rsidRDefault="0096372B" w:rsidP="0019055A">
      <w:r>
        <w:t>Pou</w:t>
      </w:r>
      <w:r w:rsidR="00814AB5">
        <w:t xml:space="preserve">r le C#, les exemples </w:t>
      </w:r>
      <w:proofErr w:type="spellStart"/>
      <w:r w:rsidR="00814AB5">
        <w:t>uilisent</w:t>
      </w:r>
      <w:proofErr w:type="spellEnd"/>
      <w:r>
        <w:t xml:space="preserve"> </w:t>
      </w:r>
      <w:r w:rsidR="00B225A3">
        <w:t>des « </w:t>
      </w:r>
      <w:proofErr w:type="spellStart"/>
      <w:r>
        <w:t>WinForm</w:t>
      </w:r>
      <w:r w:rsidR="00B225A3">
        <w:t>s</w:t>
      </w:r>
      <w:proofErr w:type="spellEnd"/>
      <w:r w:rsidR="00B225A3">
        <w:t> </w:t>
      </w:r>
      <w:r w:rsidR="001D4AB7">
        <w:rPr>
          <w:rStyle w:val="Appelnotedebasdep"/>
        </w:rPr>
        <w:footnoteReference w:id="15"/>
      </w:r>
      <w:r w:rsidR="00B225A3">
        <w:t>»</w:t>
      </w:r>
      <w:r w:rsidR="00677FE1">
        <w:t>. Pour le C++ ils sont en GDI</w:t>
      </w:r>
      <w:r w:rsidR="00677FE1">
        <w:rPr>
          <w:rStyle w:val="Appelnotedebasdep"/>
        </w:rPr>
        <w:footnoteReference w:id="16"/>
      </w:r>
      <w:r w:rsidR="00687D44">
        <w:t>.</w:t>
      </w:r>
    </w:p>
    <w:p w:rsidR="00BF2148" w:rsidRDefault="00BF2148" w:rsidP="0019055A">
      <w:r>
        <w:t xml:space="preserve">Dans ce chapitre, nous allons tenter </w:t>
      </w:r>
      <w:r w:rsidR="00DB44D3">
        <w:t>de comparer les deux voies possibles.</w:t>
      </w:r>
    </w:p>
    <w:p w:rsidR="007D00F0" w:rsidRDefault="009D036B" w:rsidP="009D036B">
      <w:pPr>
        <w:pStyle w:val="Titre3"/>
      </w:pPr>
      <w:bookmarkStart w:id="35" w:name="_Toc389308182"/>
      <w:r>
        <w:t>C++ avec Q</w:t>
      </w:r>
      <w:r w:rsidR="000313D2">
        <w:t>t</w:t>
      </w:r>
      <w:r w:rsidR="00C2158C">
        <w:rPr>
          <w:rStyle w:val="Appelnotedebasdep"/>
        </w:rPr>
        <w:footnoteReference w:id="17"/>
      </w:r>
      <w:bookmarkEnd w:id="35"/>
    </w:p>
    <w:p w:rsidR="00C13774" w:rsidRDefault="009D71B5" w:rsidP="0019055A">
      <w:r>
        <w:rPr>
          <w:noProof/>
          <w:lang w:eastAsia="fr-CH"/>
        </w:rPr>
        <w:drawing>
          <wp:anchor distT="0" distB="0" distL="114300" distR="114300" simplePos="0" relativeHeight="251666432" behindDoc="0" locked="0" layoutInCell="1" allowOverlap="1" wp14:anchorId="50C58B9B" wp14:editId="45898968">
            <wp:simplePos x="0" y="0"/>
            <wp:positionH relativeFrom="column">
              <wp:posOffset>3167380</wp:posOffset>
            </wp:positionH>
            <wp:positionV relativeFrom="paragraph">
              <wp:posOffset>144145</wp:posOffset>
            </wp:positionV>
            <wp:extent cx="295275" cy="295275"/>
            <wp:effectExtent l="0" t="0" r="9525" b="9525"/>
            <wp:wrapNone/>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roll[1].jpe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95275" cy="295275"/>
                    </a:xfrm>
                    <a:prstGeom prst="rect">
                      <a:avLst/>
                    </a:prstGeom>
                  </pic:spPr>
                </pic:pic>
              </a:graphicData>
            </a:graphic>
            <wp14:sizeRelH relativeFrom="margin">
              <wp14:pctWidth>0</wp14:pctWidth>
            </wp14:sizeRelH>
            <wp14:sizeRelV relativeFrom="margin">
              <wp14:pctHeight>0</wp14:pctHeight>
            </wp14:sizeRelV>
          </wp:anchor>
        </w:drawing>
      </w:r>
      <w:r w:rsidR="009719F6">
        <w:t xml:space="preserve">La première solution consiste </w:t>
      </w:r>
      <w:r w:rsidR="00C13774">
        <w:t>à</w:t>
      </w:r>
      <w:r w:rsidR="009719F6">
        <w:t xml:space="preserve"> utiliser C++ avec le Framework</w:t>
      </w:r>
      <w:r w:rsidR="000313D2">
        <w:t xml:space="preserve"> Qt</w:t>
      </w:r>
      <w:r w:rsidR="009719F6">
        <w:t xml:space="preserve"> pour l’interface graphique. Nous n’évoquons par GDI ici, car nous avons moins de 30 ans. </w:t>
      </w:r>
    </w:p>
    <w:p w:rsidR="000313D2" w:rsidRDefault="0039432A" w:rsidP="0019055A">
      <w:r>
        <w:t xml:space="preserve">Qt est la seule manière moderne de créer des interfaces graphiques en C++ </w:t>
      </w:r>
      <w:r w:rsidRPr="00095A45">
        <w:rPr>
          <w:u w:val="single"/>
        </w:rPr>
        <w:t>que nous maîtrisons</w:t>
      </w:r>
      <w:r>
        <w:t>.</w:t>
      </w:r>
    </w:p>
    <w:p w:rsidR="008A3245" w:rsidRDefault="00B24FA8" w:rsidP="0019055A">
      <w:r>
        <w:t xml:space="preserve">Voici les avantages et </w:t>
      </w:r>
      <w:r w:rsidR="008D7371">
        <w:t xml:space="preserve">les </w:t>
      </w:r>
      <w:r>
        <w:t>inconvénient</w:t>
      </w:r>
      <w:r w:rsidR="008D7371">
        <w:t>s</w:t>
      </w:r>
      <w:r>
        <w:t xml:space="preserve"> pour cette méthode :</w:t>
      </w:r>
    </w:p>
    <w:p w:rsidR="00F02F78" w:rsidRDefault="006E5F2F" w:rsidP="0019055A">
      <w:r>
        <w:rPr>
          <w:noProof/>
          <w:lang w:eastAsia="fr-CH"/>
        </w:rPr>
        <w:drawing>
          <wp:inline distT="0" distB="0" distL="0" distR="0">
            <wp:extent cx="4191000" cy="2276475"/>
            <wp:effectExtent l="0" t="0" r="0" b="9525"/>
            <wp:docPr id="38" name="Diagramme 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F60660" w:rsidRDefault="00F60660">
      <w:r>
        <w:br w:type="page"/>
      </w:r>
    </w:p>
    <w:p w:rsidR="0080398A" w:rsidRDefault="003B52C9" w:rsidP="0080398A">
      <w:pPr>
        <w:pStyle w:val="Titre3"/>
      </w:pPr>
      <w:bookmarkStart w:id="36" w:name="_Toc389308183"/>
      <w:r>
        <w:lastRenderedPageBreak/>
        <w:t>C# avec WPF</w:t>
      </w:r>
      <w:r w:rsidR="00D76C85">
        <w:rPr>
          <w:rStyle w:val="Appelnotedebasdep"/>
        </w:rPr>
        <w:footnoteReference w:id="18"/>
      </w:r>
      <w:bookmarkEnd w:id="36"/>
    </w:p>
    <w:p w:rsidR="000440FE" w:rsidRDefault="00512892" w:rsidP="00512892">
      <w:r>
        <w:t xml:space="preserve">Les </w:t>
      </w:r>
      <w:proofErr w:type="spellStart"/>
      <w:r>
        <w:t>WinForms</w:t>
      </w:r>
      <w:proofErr w:type="spellEnd"/>
      <w:r>
        <w:t xml:space="preserve"> sont de moins en </w:t>
      </w:r>
      <w:r w:rsidR="00CF301A">
        <w:t xml:space="preserve">moins utilisés au profit de WPF, car ceux-ci sont plus malléables en séparant bien </w:t>
      </w:r>
      <w:r w:rsidR="00294D0F">
        <w:t>le code et l’interface graphique.</w:t>
      </w:r>
      <w:r w:rsidR="00701E82">
        <w:t xml:space="preserve"> Nous avons donc opté pour WPF comme technologie qui va avec C#.</w:t>
      </w:r>
    </w:p>
    <w:p w:rsidR="00701E82" w:rsidRDefault="00F14755" w:rsidP="00512892">
      <w:r w:rsidRPr="00F14755">
        <w:t>Voici les avantages et les inconvénients pour cette méthode :</w:t>
      </w:r>
    </w:p>
    <w:p w:rsidR="00010774" w:rsidRPr="00512892" w:rsidRDefault="00F60660" w:rsidP="00512892">
      <w:r>
        <w:rPr>
          <w:noProof/>
          <w:lang w:eastAsia="fr-CH"/>
        </w:rPr>
        <w:drawing>
          <wp:inline distT="0" distB="0" distL="0" distR="0" wp14:anchorId="6D678F05" wp14:editId="38E6B737">
            <wp:extent cx="4191000" cy="2276475"/>
            <wp:effectExtent l="0" t="0" r="0" b="28575"/>
            <wp:docPr id="39" name="Diagramme 3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80398A" w:rsidRDefault="001F1FD9" w:rsidP="0080398A">
      <w:pPr>
        <w:pStyle w:val="Titre3"/>
      </w:pPr>
      <w:bookmarkStart w:id="37" w:name="_Toc389308184"/>
      <w:r>
        <w:t>C</w:t>
      </w:r>
      <w:r w:rsidR="0080398A">
        <w:t>onclusion</w:t>
      </w:r>
      <w:bookmarkEnd w:id="37"/>
    </w:p>
    <w:p w:rsidR="001C3CB7" w:rsidRDefault="00FE225A" w:rsidP="004668BC">
      <w:r>
        <w:t>Le projet</w:t>
      </w:r>
      <w:r w:rsidR="00F9799A">
        <w:t xml:space="preserve"> étant dans un cadre des études, nous choisissons « </w:t>
      </w:r>
      <w:r w:rsidR="00F9799A" w:rsidRPr="00BF5E8D">
        <w:rPr>
          <w:b/>
        </w:rPr>
        <w:t>C# avec WPF</w:t>
      </w:r>
      <w:r w:rsidR="00F9799A">
        <w:t> » afin de pouvoir nous perfectionner avec cette technologie qui est assez présente dans les entreprises.</w:t>
      </w:r>
    </w:p>
    <w:p w:rsidR="004668BC" w:rsidRDefault="001C3CB7" w:rsidP="004668BC">
      <w:r>
        <w:t>Malheureusement, il y a un « coût » avec cette méthode : En effet, vu que nous ne maitrisons pas très bien la technologie, le risque de faire un logiciel peu maintenable et peu optimisé est grand.</w:t>
      </w:r>
    </w:p>
    <w:p w:rsidR="00B23037" w:rsidRDefault="00B23037">
      <w:r>
        <w:br w:type="page"/>
      </w:r>
    </w:p>
    <w:p w:rsidR="004668BC" w:rsidRPr="004668BC" w:rsidRDefault="004668BC" w:rsidP="004668BC">
      <w:pPr>
        <w:pStyle w:val="Titre2"/>
      </w:pPr>
      <w:bookmarkStart w:id="38" w:name="_Toc389308185"/>
      <w:r>
        <w:lastRenderedPageBreak/>
        <w:t>Diagrammes des cas d’utilisation</w:t>
      </w:r>
      <w:r w:rsidR="00001B05">
        <w:t>s</w:t>
      </w:r>
      <w:bookmarkEnd w:id="38"/>
    </w:p>
    <w:p w:rsidR="0019055A" w:rsidRDefault="00B23037" w:rsidP="0019055A">
      <w:r>
        <w:t>Voici le diagramme « </w:t>
      </w:r>
      <w:proofErr w:type="spellStart"/>
      <w:r>
        <w:t>UseCase</w:t>
      </w:r>
      <w:proofErr w:type="spellEnd"/>
      <w:r>
        <w:t> » sur lequel nous allons nous baser pour la conception :</w:t>
      </w:r>
    </w:p>
    <w:p w:rsidR="008E4BCE" w:rsidRDefault="009D01E0" w:rsidP="00D75493">
      <w:pPr>
        <w:keepNext/>
        <w:jc w:val="center"/>
      </w:pPr>
      <w:r>
        <w:rPr>
          <w:noProof/>
          <w:lang w:eastAsia="fr-CH"/>
        </w:rPr>
        <w:drawing>
          <wp:inline distT="0" distB="0" distL="0" distR="0" wp14:anchorId="11E174ED" wp14:editId="114F6265">
            <wp:extent cx="5760720" cy="4535170"/>
            <wp:effectExtent l="152400" t="152400" r="354330" b="36068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seCase.png"/>
                    <pic:cNvPicPr/>
                  </pic:nvPicPr>
                  <pic:blipFill>
                    <a:blip r:embed="rId36">
                      <a:extLst>
                        <a:ext uri="{28A0092B-C50C-407E-A947-70E740481C1C}">
                          <a14:useLocalDpi xmlns:a14="http://schemas.microsoft.com/office/drawing/2010/main" val="0"/>
                        </a:ext>
                      </a:extLst>
                    </a:blip>
                    <a:stretch>
                      <a:fillRect/>
                    </a:stretch>
                  </pic:blipFill>
                  <pic:spPr>
                    <a:xfrm>
                      <a:off x="0" y="0"/>
                      <a:ext cx="5760720" cy="4535170"/>
                    </a:xfrm>
                    <a:prstGeom prst="rect">
                      <a:avLst/>
                    </a:prstGeom>
                    <a:ln>
                      <a:noFill/>
                    </a:ln>
                    <a:effectLst>
                      <a:outerShdw blurRad="292100" dist="139700" dir="2700000" algn="tl" rotWithShape="0">
                        <a:srgbClr val="333333">
                          <a:alpha val="65000"/>
                        </a:srgbClr>
                      </a:outerShdw>
                    </a:effectLst>
                  </pic:spPr>
                </pic:pic>
              </a:graphicData>
            </a:graphic>
          </wp:inline>
        </w:drawing>
      </w:r>
    </w:p>
    <w:p w:rsidR="00B23037" w:rsidRDefault="008E4BCE" w:rsidP="00D75493">
      <w:pPr>
        <w:pStyle w:val="Lgende"/>
        <w:jc w:val="center"/>
      </w:pPr>
      <w:r>
        <w:t xml:space="preserve">Figure </w:t>
      </w:r>
      <w:fldSimple w:instr=" SEQ Figure \* ARABIC ">
        <w:r w:rsidR="00655F22">
          <w:rPr>
            <w:noProof/>
          </w:rPr>
          <w:t>6</w:t>
        </w:r>
      </w:fldSimple>
      <w:r>
        <w:t xml:space="preserve"> </w:t>
      </w:r>
      <w:proofErr w:type="spellStart"/>
      <w:r>
        <w:t>UseCase</w:t>
      </w:r>
      <w:proofErr w:type="spellEnd"/>
      <w:r>
        <w:t xml:space="preserve"> de l'analyse</w:t>
      </w:r>
    </w:p>
    <w:p w:rsidR="008D0F02" w:rsidRDefault="008D0F02">
      <w:r>
        <w:br w:type="page"/>
      </w:r>
    </w:p>
    <w:p w:rsidR="00F32A22" w:rsidRDefault="006B078B" w:rsidP="006B078B">
      <w:pPr>
        <w:pStyle w:val="Titre1"/>
      </w:pPr>
      <w:bookmarkStart w:id="39" w:name="_Toc389308186"/>
      <w:r>
        <w:lastRenderedPageBreak/>
        <w:t>Conception</w:t>
      </w:r>
      <w:bookmarkEnd w:id="39"/>
    </w:p>
    <w:p w:rsidR="006B078B" w:rsidRDefault="004E3CA5" w:rsidP="006B078B">
      <w:r>
        <w:t>Ce chapitre contient les éléments qui ont guidé l’implémentation. Nous avons donc les diagrammes de classes et les interfaces graphiques</w:t>
      </w:r>
    </w:p>
    <w:p w:rsidR="006B078B" w:rsidRDefault="00754EBE" w:rsidP="00754EBE">
      <w:pPr>
        <w:pStyle w:val="Titre2"/>
      </w:pPr>
      <w:bookmarkStart w:id="40" w:name="_Toc389308187"/>
      <w:r>
        <w:t>Diagrammes de classes</w:t>
      </w:r>
      <w:bookmarkEnd w:id="40"/>
    </w:p>
    <w:p w:rsidR="00873D87" w:rsidRDefault="00FD2AFD" w:rsidP="00873D87">
      <w:r>
        <w:t>Pour plus de lisibilité, nous avons séparé le diagramme en deux parties.</w:t>
      </w:r>
    </w:p>
    <w:p w:rsidR="001F14F8" w:rsidRDefault="001F14F8" w:rsidP="001F14F8">
      <w:pPr>
        <w:pStyle w:val="Titre3"/>
      </w:pPr>
      <w:bookmarkStart w:id="41" w:name="_Toc389308188"/>
      <w:r>
        <w:t>Première partie</w:t>
      </w:r>
      <w:bookmarkEnd w:id="41"/>
    </w:p>
    <w:p w:rsidR="001F14F8" w:rsidRDefault="001F14F8" w:rsidP="00D75493">
      <w:pPr>
        <w:keepNext/>
        <w:jc w:val="center"/>
      </w:pPr>
      <w:r>
        <w:rPr>
          <w:noProof/>
          <w:lang w:eastAsia="fr-CH"/>
        </w:rPr>
        <w:drawing>
          <wp:inline distT="0" distB="0" distL="0" distR="0" wp14:anchorId="3FB2C3F0" wp14:editId="4813B25E">
            <wp:extent cx="5760720" cy="4712335"/>
            <wp:effectExtent l="152400" t="152400" r="354330" b="35496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Class Diagram partie 1.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4712335"/>
                    </a:xfrm>
                    <a:prstGeom prst="rect">
                      <a:avLst/>
                    </a:prstGeom>
                    <a:ln>
                      <a:noFill/>
                    </a:ln>
                    <a:effectLst>
                      <a:outerShdw blurRad="292100" dist="139700" dir="2700000" algn="tl" rotWithShape="0">
                        <a:srgbClr val="333333">
                          <a:alpha val="65000"/>
                        </a:srgbClr>
                      </a:outerShdw>
                    </a:effectLst>
                  </pic:spPr>
                </pic:pic>
              </a:graphicData>
            </a:graphic>
          </wp:inline>
        </w:drawing>
      </w:r>
    </w:p>
    <w:p w:rsidR="001F14F8" w:rsidRDefault="001F14F8" w:rsidP="00D75493">
      <w:pPr>
        <w:pStyle w:val="Lgende"/>
        <w:jc w:val="center"/>
      </w:pPr>
      <w:r>
        <w:t xml:space="preserve">Figure </w:t>
      </w:r>
      <w:fldSimple w:instr=" SEQ Figure \* ARABIC ">
        <w:r w:rsidR="00655F22">
          <w:rPr>
            <w:noProof/>
          </w:rPr>
          <w:t>7</w:t>
        </w:r>
      </w:fldSimple>
      <w:r>
        <w:t xml:space="preserve"> Diagramme de classe partie I</w:t>
      </w:r>
    </w:p>
    <w:p w:rsidR="001F14F8" w:rsidRDefault="001F14F8" w:rsidP="001F14F8">
      <w:pPr>
        <w:pStyle w:val="Titre3"/>
      </w:pPr>
      <w:bookmarkStart w:id="42" w:name="_Toc389308189"/>
      <w:r>
        <w:lastRenderedPageBreak/>
        <w:t>Seconde partie</w:t>
      </w:r>
      <w:bookmarkEnd w:id="42"/>
    </w:p>
    <w:p w:rsidR="00910D93" w:rsidRDefault="000941DE" w:rsidP="00D75493">
      <w:pPr>
        <w:keepNext/>
        <w:jc w:val="center"/>
      </w:pPr>
      <w:r>
        <w:rPr>
          <w:noProof/>
          <w:lang w:eastAsia="fr-CH"/>
        </w:rPr>
        <w:drawing>
          <wp:inline distT="0" distB="0" distL="0" distR="0" wp14:anchorId="69D64EBD" wp14:editId="5D9787E4">
            <wp:extent cx="5760720" cy="5527040"/>
            <wp:effectExtent l="152400" t="152400" r="354330" b="35941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lass Diagram partie 2.png"/>
                    <pic:cNvPicPr/>
                  </pic:nvPicPr>
                  <pic:blipFill>
                    <a:blip r:embed="rId38">
                      <a:extLst>
                        <a:ext uri="{28A0092B-C50C-407E-A947-70E740481C1C}">
                          <a14:useLocalDpi xmlns:a14="http://schemas.microsoft.com/office/drawing/2010/main" val="0"/>
                        </a:ext>
                      </a:extLst>
                    </a:blip>
                    <a:stretch>
                      <a:fillRect/>
                    </a:stretch>
                  </pic:blipFill>
                  <pic:spPr>
                    <a:xfrm>
                      <a:off x="0" y="0"/>
                      <a:ext cx="5760720" cy="5527040"/>
                    </a:xfrm>
                    <a:prstGeom prst="rect">
                      <a:avLst/>
                    </a:prstGeom>
                    <a:ln>
                      <a:noFill/>
                    </a:ln>
                    <a:effectLst>
                      <a:outerShdw blurRad="292100" dist="139700" dir="2700000" algn="tl" rotWithShape="0">
                        <a:srgbClr val="333333">
                          <a:alpha val="65000"/>
                        </a:srgbClr>
                      </a:outerShdw>
                    </a:effectLst>
                  </pic:spPr>
                </pic:pic>
              </a:graphicData>
            </a:graphic>
          </wp:inline>
        </w:drawing>
      </w:r>
    </w:p>
    <w:p w:rsidR="000941DE" w:rsidRDefault="000941DE" w:rsidP="00D75493">
      <w:pPr>
        <w:pStyle w:val="Lgende"/>
        <w:jc w:val="center"/>
      </w:pPr>
      <w:r>
        <w:t xml:space="preserve">Figure </w:t>
      </w:r>
      <w:fldSimple w:instr=" SEQ Figure \* ARABIC ">
        <w:r w:rsidR="00655F22">
          <w:rPr>
            <w:noProof/>
          </w:rPr>
          <w:t>8</w:t>
        </w:r>
      </w:fldSimple>
      <w:r>
        <w:t xml:space="preserve"> Diagramme de classe partie II</w:t>
      </w:r>
    </w:p>
    <w:p w:rsidR="00910D93" w:rsidRDefault="00910D93">
      <w:r>
        <w:br w:type="page"/>
      </w:r>
    </w:p>
    <w:p w:rsidR="00873D87" w:rsidRDefault="00873D87" w:rsidP="00873D87">
      <w:pPr>
        <w:pStyle w:val="Titre2"/>
      </w:pPr>
      <w:bookmarkStart w:id="43" w:name="_Toc389308190"/>
      <w:r>
        <w:lastRenderedPageBreak/>
        <w:t>Interface</w:t>
      </w:r>
      <w:r w:rsidR="00540D75">
        <w:t>s</w:t>
      </w:r>
      <w:r>
        <w:t xml:space="preserve"> graphique</w:t>
      </w:r>
      <w:r w:rsidR="00540D75">
        <w:t>s</w:t>
      </w:r>
      <w:bookmarkEnd w:id="43"/>
    </w:p>
    <w:p w:rsidR="003E1221" w:rsidRDefault="006B591F" w:rsidP="003E1221">
      <w:r>
        <w:t>Voici les maquettes d</w:t>
      </w:r>
      <w:r w:rsidR="00910D93">
        <w:t xml:space="preserve">es interfaces graphiques pour le menu </w:t>
      </w:r>
      <w:r w:rsidR="00954D00">
        <w:t>principal</w:t>
      </w:r>
      <w:r w:rsidR="00910D93">
        <w:t xml:space="preserve"> ainsi que pour la partie de navigation.</w:t>
      </w:r>
    </w:p>
    <w:p w:rsidR="009F6ADF" w:rsidRDefault="00BE31E5" w:rsidP="009F6ADF">
      <w:pPr>
        <w:pStyle w:val="Titre3"/>
      </w:pPr>
      <w:bookmarkStart w:id="44" w:name="_Toc389308191"/>
      <w:r>
        <w:t>Menu principal</w:t>
      </w:r>
      <w:bookmarkEnd w:id="44"/>
    </w:p>
    <w:p w:rsidR="001C4F5E" w:rsidRDefault="0034662F" w:rsidP="00D75493">
      <w:pPr>
        <w:keepNext/>
        <w:jc w:val="center"/>
      </w:pPr>
      <w:r>
        <w:rPr>
          <w:noProof/>
          <w:lang w:eastAsia="fr-CH"/>
        </w:rPr>
        <w:drawing>
          <wp:inline distT="0" distB="0" distL="0" distR="0" wp14:anchorId="08EFC147" wp14:editId="70D67E88">
            <wp:extent cx="5760720" cy="4806950"/>
            <wp:effectExtent l="152400" t="152400" r="354330" b="35560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aquette GUI main avec legends.png"/>
                    <pic:cNvPicPr/>
                  </pic:nvPicPr>
                  <pic:blipFill>
                    <a:blip r:embed="rId39">
                      <a:extLst>
                        <a:ext uri="{28A0092B-C50C-407E-A947-70E740481C1C}">
                          <a14:useLocalDpi xmlns:a14="http://schemas.microsoft.com/office/drawing/2010/main" val="0"/>
                        </a:ext>
                      </a:extLst>
                    </a:blip>
                    <a:stretch>
                      <a:fillRect/>
                    </a:stretch>
                  </pic:blipFill>
                  <pic:spPr>
                    <a:xfrm>
                      <a:off x="0" y="0"/>
                      <a:ext cx="5760720" cy="4806950"/>
                    </a:xfrm>
                    <a:prstGeom prst="rect">
                      <a:avLst/>
                    </a:prstGeom>
                    <a:ln>
                      <a:noFill/>
                    </a:ln>
                    <a:effectLst>
                      <a:outerShdw blurRad="292100" dist="139700" dir="2700000" algn="tl" rotWithShape="0">
                        <a:srgbClr val="333333">
                          <a:alpha val="65000"/>
                        </a:srgbClr>
                      </a:outerShdw>
                    </a:effectLst>
                  </pic:spPr>
                </pic:pic>
              </a:graphicData>
            </a:graphic>
          </wp:inline>
        </w:drawing>
      </w:r>
    </w:p>
    <w:p w:rsidR="009F6ADF" w:rsidRDefault="001C4F5E" w:rsidP="00D75493">
      <w:pPr>
        <w:pStyle w:val="Lgende"/>
        <w:jc w:val="center"/>
      </w:pPr>
      <w:r>
        <w:t xml:space="preserve">Figure </w:t>
      </w:r>
      <w:fldSimple w:instr=" SEQ Figure \* ARABIC ">
        <w:r w:rsidR="00655F22">
          <w:rPr>
            <w:noProof/>
          </w:rPr>
          <w:t>9</w:t>
        </w:r>
      </w:fldSimple>
      <w:r>
        <w:t xml:space="preserve"> Maquette du menu principal</w:t>
      </w:r>
    </w:p>
    <w:p w:rsidR="009F6ADF" w:rsidRDefault="009F6ADF" w:rsidP="009F6ADF">
      <w:pPr>
        <w:pStyle w:val="Titre3"/>
      </w:pPr>
      <w:bookmarkStart w:id="45" w:name="_Toc389308192"/>
      <w:r>
        <w:lastRenderedPageBreak/>
        <w:t>Menu navigation</w:t>
      </w:r>
      <w:bookmarkEnd w:id="45"/>
    </w:p>
    <w:p w:rsidR="00EB25AD" w:rsidRDefault="00EB25AD" w:rsidP="00A93BE0">
      <w:pPr>
        <w:keepNext/>
        <w:jc w:val="center"/>
      </w:pPr>
      <w:r>
        <w:rPr>
          <w:noProof/>
          <w:lang w:eastAsia="fr-CH"/>
        </w:rPr>
        <w:drawing>
          <wp:inline distT="0" distB="0" distL="0" distR="0" wp14:anchorId="3D9609FE" wp14:editId="400A285F">
            <wp:extent cx="5760720" cy="4351655"/>
            <wp:effectExtent l="152400" t="152400" r="354330" b="353695"/>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aquette GUI navigation avec legends.png"/>
                    <pic:cNvPicPr/>
                  </pic:nvPicPr>
                  <pic:blipFill>
                    <a:blip r:embed="rId40">
                      <a:extLst>
                        <a:ext uri="{28A0092B-C50C-407E-A947-70E740481C1C}">
                          <a14:useLocalDpi xmlns:a14="http://schemas.microsoft.com/office/drawing/2010/main" val="0"/>
                        </a:ext>
                      </a:extLst>
                    </a:blip>
                    <a:stretch>
                      <a:fillRect/>
                    </a:stretch>
                  </pic:blipFill>
                  <pic:spPr>
                    <a:xfrm>
                      <a:off x="0" y="0"/>
                      <a:ext cx="5760720" cy="4351655"/>
                    </a:xfrm>
                    <a:prstGeom prst="rect">
                      <a:avLst/>
                    </a:prstGeom>
                    <a:ln>
                      <a:noFill/>
                    </a:ln>
                    <a:effectLst>
                      <a:outerShdw blurRad="292100" dist="139700" dir="2700000" algn="tl" rotWithShape="0">
                        <a:srgbClr val="333333">
                          <a:alpha val="65000"/>
                        </a:srgbClr>
                      </a:outerShdw>
                    </a:effectLst>
                  </pic:spPr>
                </pic:pic>
              </a:graphicData>
            </a:graphic>
          </wp:inline>
        </w:drawing>
      </w:r>
    </w:p>
    <w:p w:rsidR="009F6ADF" w:rsidRPr="009F6ADF" w:rsidRDefault="00EB25AD" w:rsidP="00A93BE0">
      <w:pPr>
        <w:pStyle w:val="Lgende"/>
        <w:jc w:val="center"/>
      </w:pPr>
      <w:r>
        <w:t xml:space="preserve">Figure </w:t>
      </w:r>
      <w:fldSimple w:instr=" SEQ Figure \* ARABIC ">
        <w:r w:rsidR="00655F22">
          <w:rPr>
            <w:noProof/>
          </w:rPr>
          <w:t>10</w:t>
        </w:r>
      </w:fldSimple>
      <w:r>
        <w:t xml:space="preserve"> Menu de navigation</w:t>
      </w:r>
    </w:p>
    <w:p w:rsidR="001D2866" w:rsidRDefault="003D38CE" w:rsidP="003D38CE">
      <w:pPr>
        <w:pStyle w:val="Titre3"/>
      </w:pPr>
      <w:bookmarkStart w:id="46" w:name="_Toc389308193"/>
      <w:r>
        <w:t>Pièges à éviter</w:t>
      </w:r>
      <w:bookmarkEnd w:id="46"/>
    </w:p>
    <w:p w:rsidR="00F26C14" w:rsidRDefault="00C5124D" w:rsidP="00F26C14">
      <w:r>
        <w:t>Comme on peut s’en douter, utiliser des boutons de petite taille n’est pas une bonne idée. Tobii n’a pas de taille recommandée</w:t>
      </w:r>
      <w:r>
        <w:rPr>
          <w:rStyle w:val="Appelnotedebasdep"/>
        </w:rPr>
        <w:footnoteReference w:id="19"/>
      </w:r>
      <w:r>
        <w:t>, ils indiquent juste d’éviter d’utiliser des contrôles trop petit</w:t>
      </w:r>
      <w:r w:rsidR="00924F3D">
        <w:t>s</w:t>
      </w:r>
      <w:r>
        <w:t xml:space="preserve"> car il y a du bruit (dans le sens imprécision).</w:t>
      </w:r>
    </w:p>
    <w:p w:rsidR="00213E74" w:rsidRDefault="00213E74" w:rsidP="00F26C14">
      <w:r>
        <w:t xml:space="preserve">Là où ça devient moins évident, c’est de penser à minimiser l’angle </w:t>
      </w:r>
      <w:r w:rsidR="0081770B">
        <w:t>entre le Tobii Rex et le contrôle</w:t>
      </w:r>
      <w:r w:rsidR="00F50F05">
        <w:t>.</w:t>
      </w:r>
      <w:r>
        <w:t xml:space="preserve"> En effet, si nous mettons des éléments en haut de l’écran, il y aura plus d</w:t>
      </w:r>
      <w:r w:rsidR="00D71263">
        <w:t xml:space="preserve">’imprécisions </w:t>
      </w:r>
      <w:r>
        <w:t>qu’en bas de l’écran.</w:t>
      </w:r>
    </w:p>
    <w:p w:rsidR="00030A32" w:rsidRDefault="007E5DD8">
      <w:r>
        <w:t>Il y a une petite astuce qu’on peut utiliser dans certain cas pour augmenter l’efficacité de l’</w:t>
      </w:r>
      <w:proofErr w:type="spellStart"/>
      <w:r>
        <w:t>eyes</w:t>
      </w:r>
      <w:proofErr w:type="spellEnd"/>
      <w:r>
        <w:t xml:space="preserve"> </w:t>
      </w:r>
      <w:proofErr w:type="spellStart"/>
      <w:r>
        <w:t>tracking</w:t>
      </w:r>
      <w:proofErr w:type="spellEnd"/>
      <w:r>
        <w:t xml:space="preserve">. Celle-ci consiste à utiliser une touche, par exemple ‘Q’. Quand celle-ci est </w:t>
      </w:r>
      <w:r w:rsidR="00AA7C09">
        <w:t>appuyée</w:t>
      </w:r>
      <w:r>
        <w:t xml:space="preserve">, </w:t>
      </w:r>
      <w:r w:rsidR="004B1D40">
        <w:t>un</w:t>
      </w:r>
      <w:r>
        <w:t xml:space="preserve"> nouveau menu apparait. Il est possible d’utiliser plusieurs touches pour plusieurs menus. Cela permet de </w:t>
      </w:r>
      <w:r w:rsidRPr="00517498">
        <w:rPr>
          <w:b/>
        </w:rPr>
        <w:t>minimiser</w:t>
      </w:r>
      <w:r>
        <w:t xml:space="preserve"> le nombre de contrôles affichés à l’écran en même temps.</w:t>
      </w:r>
      <w:r w:rsidR="00030A32">
        <w:br w:type="page"/>
      </w:r>
    </w:p>
    <w:p w:rsidR="00D93D35" w:rsidRDefault="001A105D" w:rsidP="001A105D">
      <w:pPr>
        <w:pStyle w:val="Titre1"/>
      </w:pPr>
      <w:bookmarkStart w:id="47" w:name="_Toc389308194"/>
      <w:r>
        <w:lastRenderedPageBreak/>
        <w:t>Implémentation</w:t>
      </w:r>
      <w:bookmarkEnd w:id="47"/>
    </w:p>
    <w:p w:rsidR="00CB09A7" w:rsidRPr="00CB09A7" w:rsidRDefault="00CB09A7" w:rsidP="00CB09A7">
      <w:r>
        <w:t>Lors de l’implémentation, certaines parties méritent de figurer dans le rapport. Notamment les parties qui sont difficile</w:t>
      </w:r>
      <w:r w:rsidR="002F0065">
        <w:t>s</w:t>
      </w:r>
      <w:r>
        <w:t xml:space="preserve"> à comprendre d’un simple coup d’œil, ou encore celles qui permettent des </w:t>
      </w:r>
      <w:proofErr w:type="spellStart"/>
      <w:r>
        <w:t>features</w:t>
      </w:r>
      <w:proofErr w:type="spellEnd"/>
      <w:r>
        <w:t xml:space="preserve"> importantes.</w:t>
      </w:r>
    </w:p>
    <w:p w:rsidR="00030A32" w:rsidRDefault="00030A32" w:rsidP="00030A32">
      <w:pPr>
        <w:pStyle w:val="Titre2"/>
      </w:pPr>
      <w:bookmarkStart w:id="48" w:name="_Toc389308195"/>
      <w:r>
        <w:t>Trouver quel control est « regardé »</w:t>
      </w:r>
      <w:bookmarkEnd w:id="48"/>
    </w:p>
    <w:p w:rsidR="00A87319" w:rsidRDefault="00CD6378" w:rsidP="00A87319">
      <w:pPr>
        <w:keepNext/>
      </w:pPr>
      <w:r>
        <w:t>Il n’est pas toujours f</w:t>
      </w:r>
      <w:r w:rsidR="0015351C">
        <w:t>acile de déterminer quel contrôle</w:t>
      </w:r>
      <w:r>
        <w:t xml:space="preserve"> l’utilisateur regarde. </w:t>
      </w:r>
      <w:r w:rsidR="0004236B">
        <w:t>R</w:t>
      </w:r>
      <w:r>
        <w:t>eprenons pour exemple l’image de Google.</w:t>
      </w:r>
    </w:p>
    <w:p w:rsidR="00CD6378" w:rsidRDefault="00CD6378" w:rsidP="00A87319">
      <w:pPr>
        <w:keepNext/>
        <w:jc w:val="center"/>
      </w:pPr>
      <w:r>
        <w:object w:dxaOrig="8625" w:dyaOrig="4725">
          <v:shape id="_x0000_i1027" type="#_x0000_t75" style="width:431.5pt;height:236.5pt" o:ole="">
            <v:imagedata r:id="rId41" o:title=""/>
          </v:shape>
          <o:OLEObject Type="Embed" ProgID="Visio.Drawing.15" ShapeID="_x0000_i1027" DrawAspect="Content" ObjectID="_1463069548" r:id="rId42"/>
        </w:object>
      </w:r>
    </w:p>
    <w:p w:rsidR="00CD6378" w:rsidRDefault="00CD6378" w:rsidP="00063251">
      <w:pPr>
        <w:pStyle w:val="Lgende"/>
        <w:jc w:val="center"/>
      </w:pPr>
      <w:r>
        <w:t xml:space="preserve">Figure </w:t>
      </w:r>
      <w:fldSimple w:instr=" SEQ Figure \* ARABIC ">
        <w:r w:rsidR="00655F22">
          <w:rPr>
            <w:noProof/>
          </w:rPr>
          <w:t>11</w:t>
        </w:r>
      </w:fldSimple>
      <w:r>
        <w:t xml:space="preserve"> Quel est l'interactor choisit ?</w:t>
      </w:r>
    </w:p>
    <w:p w:rsidR="00CD6378" w:rsidRDefault="002E1E3E" w:rsidP="00CD6378">
      <w:r>
        <w:t>Le regard est posé entre deux interactors (sur la barre de recherche et sur le bouton « Recherche Google »). Mais lequel l’utilisateur veut réellement voir ?</w:t>
      </w:r>
    </w:p>
    <w:p w:rsidR="00161329" w:rsidRDefault="00161329" w:rsidP="00CD6378">
      <w:r>
        <w:t>Nous allons parler de deux techniques possibles.</w:t>
      </w:r>
    </w:p>
    <w:p w:rsidR="005560D6" w:rsidRDefault="005560D6">
      <w:r>
        <w:br w:type="page"/>
      </w:r>
    </w:p>
    <w:p w:rsidR="00161329" w:rsidRDefault="00FF08E2" w:rsidP="000B4189">
      <w:pPr>
        <w:pStyle w:val="Titre3"/>
      </w:pPr>
      <w:bookmarkStart w:id="49" w:name="_Toc389308196"/>
      <w:r>
        <w:lastRenderedPageBreak/>
        <w:t>Surface absolue (technique naïve</w:t>
      </w:r>
      <w:r w:rsidR="000B4189">
        <w:t>)</w:t>
      </w:r>
      <w:bookmarkEnd w:id="49"/>
    </w:p>
    <w:p w:rsidR="00477EF8" w:rsidRDefault="000B55D7" w:rsidP="000B4189">
      <w:r>
        <w:t xml:space="preserve">Cette première technique est </w:t>
      </w:r>
      <w:r w:rsidR="00A709C7">
        <w:t>présentée</w:t>
      </w:r>
      <w:r>
        <w:t xml:space="preserve"> comme naïve</w:t>
      </w:r>
      <w:r w:rsidR="00A709C7">
        <w:t xml:space="preserve"> pour des raisons qui seront bientôt évidentes</w:t>
      </w:r>
      <w:r w:rsidR="00477EF8">
        <w:t>.</w:t>
      </w:r>
    </w:p>
    <w:p w:rsidR="00477EF8" w:rsidRDefault="00477EF8" w:rsidP="000B4189">
      <w:r>
        <w:t>Pour connaître l’interactor regardé, il suffit de comparer l’intersection et choisir celui dont la surface d’</w:t>
      </w:r>
      <w:r w:rsidR="005560D6">
        <w:t>intersection est la plus grande.</w:t>
      </w:r>
    </w:p>
    <w:p w:rsidR="005560D6" w:rsidRDefault="005560D6" w:rsidP="000B4189">
      <w:r>
        <w:t xml:space="preserve">Exemple : </w:t>
      </w:r>
      <w:r w:rsidR="00C641AE">
        <w:t>Z</w:t>
      </w:r>
      <w:r>
        <w:t xml:space="preserve"> = surface du regard de l’utilisateur</w:t>
      </w:r>
      <w:r w:rsidR="003037E4">
        <w:t xml:space="preserve">, </w:t>
      </w:r>
      <w:r w:rsidR="002B37B7">
        <w:t>a et b sont deux interactors.</w:t>
      </w:r>
    </w:p>
    <w:p w:rsidR="00D74F4A" w:rsidRPr="006B6EDE" w:rsidRDefault="006B6EDE" w:rsidP="000B4189">
      <w:pPr>
        <w:rPr>
          <w:rFonts w:eastAsiaTheme="minorEastAsia"/>
        </w:rPr>
      </w:pPr>
      <m:oMathPara>
        <m:oMath>
          <m:r>
            <w:rPr>
              <w:rFonts w:ascii="Cambria Math" w:hAnsi="Cambria Math"/>
            </w:rPr>
            <m:t>A=Z ∩a</m:t>
          </m:r>
          <m:r>
            <m:rPr>
              <m:sty m:val="p"/>
            </m:rPr>
            <w:rPr>
              <w:rFonts w:ascii="Cambria Math" w:hAnsi="Cambria Math"/>
            </w:rPr>
            <w:br/>
          </m:r>
        </m:oMath>
        <m:oMath>
          <m:r>
            <w:rPr>
              <w:rFonts w:ascii="Cambria Math" w:eastAsiaTheme="minorEastAsia" w:hAnsi="Cambria Math"/>
            </w:rPr>
            <m:t>B=Z ∩b</m:t>
          </m:r>
        </m:oMath>
      </m:oMathPara>
    </w:p>
    <w:p w:rsidR="006B6EDE" w:rsidRDefault="002A4575" w:rsidP="000B4189">
      <w:pPr>
        <w:rPr>
          <w:rFonts w:eastAsiaTheme="minorEastAsia"/>
        </w:rPr>
      </w:pPr>
      <w:r>
        <w:rPr>
          <w:rFonts w:eastAsiaTheme="minorEastAsia"/>
        </w:rPr>
        <w:t>Si A &gt; B, alors l’interactor a est choisi, sinon c’est le b.</w:t>
      </w:r>
    </w:p>
    <w:p w:rsidR="002A4575" w:rsidRDefault="002A4575" w:rsidP="000B4189">
      <w:pPr>
        <w:rPr>
          <w:rFonts w:eastAsiaTheme="minorEastAsia"/>
        </w:rPr>
      </w:pPr>
      <w:r>
        <w:rPr>
          <w:rFonts w:eastAsiaTheme="minorEastAsia"/>
        </w:rPr>
        <w:t xml:space="preserve">Cette technique est très simple et permet d’avoir de </w:t>
      </w:r>
      <w:r w:rsidR="001D788F">
        <w:rPr>
          <w:rFonts w:eastAsiaTheme="minorEastAsia"/>
        </w:rPr>
        <w:t>bons résultats</w:t>
      </w:r>
      <w:r>
        <w:rPr>
          <w:rFonts w:eastAsiaTheme="minorEastAsia"/>
        </w:rPr>
        <w:t>.</w:t>
      </w:r>
      <w:r w:rsidR="00C02977">
        <w:rPr>
          <w:rFonts w:eastAsiaTheme="minorEastAsia"/>
        </w:rPr>
        <w:t xml:space="preserve"> Néanmoins, il y a un inconvénient majeur.</w:t>
      </w:r>
      <w:r w:rsidR="00601F1A">
        <w:rPr>
          <w:rFonts w:eastAsiaTheme="minorEastAsia"/>
        </w:rPr>
        <w:t xml:space="preserve"> Prenons le cas suivant : </w:t>
      </w:r>
    </w:p>
    <w:p w:rsidR="0053492A" w:rsidRDefault="0053492A" w:rsidP="003A15A3">
      <w:pPr>
        <w:keepNext/>
        <w:jc w:val="center"/>
      </w:pPr>
      <w:r>
        <w:rPr>
          <w:rFonts w:eastAsiaTheme="minorEastAsia"/>
        </w:rPr>
        <w:object w:dxaOrig="3451" w:dyaOrig="1696">
          <v:shape id="_x0000_i1028" type="#_x0000_t75" style="width:172.5pt;height:85pt" o:ole="">
            <v:imagedata r:id="rId43" o:title=""/>
          </v:shape>
          <o:OLEObject Type="Embed" ProgID="Visio.Drawing.15" ShapeID="_x0000_i1028" DrawAspect="Content" ObjectID="_1463069549" r:id="rId44"/>
        </w:object>
      </w:r>
    </w:p>
    <w:p w:rsidR="00601F1A" w:rsidRDefault="0053492A" w:rsidP="003A15A3">
      <w:pPr>
        <w:pStyle w:val="Lgende"/>
        <w:jc w:val="center"/>
        <w:rPr>
          <w:rFonts w:eastAsiaTheme="minorEastAsia"/>
        </w:rPr>
      </w:pPr>
      <w:r>
        <w:t xml:space="preserve">Figure </w:t>
      </w:r>
      <w:fldSimple w:instr=" SEQ Figure \* ARABIC ">
        <w:r w:rsidR="00655F22">
          <w:rPr>
            <w:noProof/>
          </w:rPr>
          <w:t>12</w:t>
        </w:r>
      </w:fldSimple>
      <w:r>
        <w:t xml:space="preserve"> Bouton 1 ou Bouton 2 ?</w:t>
      </w:r>
    </w:p>
    <w:p w:rsidR="00C02977" w:rsidRDefault="0053492A" w:rsidP="000B4189">
      <w:pPr>
        <w:rPr>
          <w:rFonts w:eastAsiaTheme="minorEastAsia"/>
        </w:rPr>
      </w:pPr>
      <w:r>
        <w:rPr>
          <w:rFonts w:eastAsiaTheme="minorEastAsia"/>
        </w:rPr>
        <w:t>Avec cette technique, il est très difficile d’atte</w:t>
      </w:r>
      <w:r w:rsidR="005B09A8">
        <w:rPr>
          <w:rFonts w:eastAsiaTheme="minorEastAsia"/>
        </w:rPr>
        <w:t>i</w:t>
      </w:r>
      <w:r>
        <w:rPr>
          <w:rFonts w:eastAsiaTheme="minorEastAsia"/>
        </w:rPr>
        <w:t>ndre le Bouton 2, car ça surface personnelle est beaucoup plus petite que celle du bouton 1.</w:t>
      </w:r>
      <w:r w:rsidR="005B09A8">
        <w:rPr>
          <w:rFonts w:eastAsiaTheme="minorEastAsia"/>
        </w:rPr>
        <w:t xml:space="preserve"> L’intersection sera plus grande chez Bouton 1 que chez Bouton 2.</w:t>
      </w:r>
    </w:p>
    <w:p w:rsidR="0053492A" w:rsidRPr="006B6EDE" w:rsidRDefault="00BA4E6C" w:rsidP="000B4189">
      <w:pPr>
        <w:rPr>
          <w:rFonts w:eastAsiaTheme="minorEastAsia"/>
        </w:rPr>
      </w:pPr>
      <w:r>
        <w:rPr>
          <w:rFonts w:eastAsiaTheme="minorEastAsia"/>
        </w:rPr>
        <w:t>Nous allons donc essayer</w:t>
      </w:r>
      <w:r w:rsidR="007A2CB9">
        <w:rPr>
          <w:rFonts w:eastAsiaTheme="minorEastAsia"/>
        </w:rPr>
        <w:t xml:space="preserve"> de pallier ce problème avec la solution suivante.</w:t>
      </w:r>
    </w:p>
    <w:p w:rsidR="000B4189" w:rsidRDefault="000B4189" w:rsidP="000B4189">
      <w:pPr>
        <w:pStyle w:val="Titre3"/>
      </w:pPr>
      <w:bookmarkStart w:id="50" w:name="_Toc389308197"/>
      <w:r>
        <w:t>Surface relative</w:t>
      </w:r>
      <w:bookmarkEnd w:id="50"/>
    </w:p>
    <w:p w:rsidR="000B4189" w:rsidRDefault="00B50A1A" w:rsidP="000B4189">
      <w:r>
        <w:t>L’astuce dans cette technique est de comparer « à quel pourcentage a ou b est intersecté ».</w:t>
      </w:r>
    </w:p>
    <w:p w:rsidR="000F2ED8" w:rsidRDefault="0025485E" w:rsidP="000B4189">
      <w:r>
        <w:t>Sur la figure 12</w:t>
      </w:r>
      <w:r w:rsidR="000F2ED8">
        <w:t>, le bouton 2 est intercepté à ~70%, tandis que le bouton 1 est intercepté à ~20%.</w:t>
      </w:r>
      <w:r w:rsidR="009E6815">
        <w:t xml:space="preserve"> Dans cette technique, c’e</w:t>
      </w:r>
      <w:r w:rsidR="00B722FD">
        <w:t>st bouton 2 qui est donc choisi.</w:t>
      </w:r>
    </w:p>
    <w:p w:rsidR="009E6815" w:rsidRDefault="002869BE" w:rsidP="000B4189">
      <w:r>
        <w:t xml:space="preserve">C’est donc cette technique qui nous parait </w:t>
      </w:r>
      <w:r w:rsidR="00B722FD">
        <w:t xml:space="preserve">la </w:t>
      </w:r>
      <w:r>
        <w:t xml:space="preserve">plus juste que nous avons </w:t>
      </w:r>
      <w:r w:rsidR="007367F9">
        <w:t>décidé d’implémenter.</w:t>
      </w:r>
    </w:p>
    <w:p w:rsidR="007367F9" w:rsidRDefault="00CF5DD8" w:rsidP="000B4189">
      <w:r>
        <w:t xml:space="preserve">Nous avons remarqué que cette </w:t>
      </w:r>
      <w:r w:rsidR="00437A0B">
        <w:t>technique ressemble beaucoup à l</w:t>
      </w:r>
      <w:r w:rsidRPr="00CF5DD8">
        <w:t>'indice de Jaccard</w:t>
      </w:r>
      <w:r>
        <w:rPr>
          <w:rStyle w:val="Appelnotedebasdep"/>
        </w:rPr>
        <w:footnoteReference w:id="20"/>
      </w:r>
      <w:r w:rsidR="00C0717A">
        <w:t xml:space="preserve">, sauf qu’on prend en compte uniquement la surface de l’interactor au dénominateur. </w:t>
      </w:r>
    </w:p>
    <w:p w:rsidR="00132E28" w:rsidRDefault="00132E28">
      <w:r>
        <w:br w:type="page"/>
      </w:r>
    </w:p>
    <w:p w:rsidR="005F67F3" w:rsidRDefault="00473286" w:rsidP="004204B7">
      <w:pPr>
        <w:pStyle w:val="Titre2"/>
      </w:pPr>
      <w:bookmarkStart w:id="51" w:name="_Toc389308198"/>
      <w:r>
        <w:lastRenderedPageBreak/>
        <w:t>Partie visualisation des images</w:t>
      </w:r>
      <w:bookmarkEnd w:id="51"/>
    </w:p>
    <w:p w:rsidR="00170C04" w:rsidRDefault="008629EB" w:rsidP="00170C04">
      <w:r>
        <w:t>Le dialogue qui permet de visualiser les images d’un dossier est la partie principale du projet.</w:t>
      </w:r>
      <w:r w:rsidR="000A6BD1">
        <w:t xml:space="preserve"> Nous aborderons deux principes clés de notre implémentation : Le zoom et le scroll.</w:t>
      </w:r>
    </w:p>
    <w:p w:rsidR="00170C04" w:rsidRDefault="00170C04" w:rsidP="00170C04">
      <w:pPr>
        <w:pStyle w:val="Titre3"/>
      </w:pPr>
      <w:bookmarkStart w:id="52" w:name="_Toc389308199"/>
      <w:r>
        <w:t>Zoom</w:t>
      </w:r>
      <w:bookmarkEnd w:id="52"/>
    </w:p>
    <w:p w:rsidR="00C70EC1" w:rsidRDefault="007E6248" w:rsidP="00C70EC1">
      <w:r>
        <w:t>Le zoom est l’</w:t>
      </w:r>
      <w:r w:rsidR="007332BC">
        <w:t xml:space="preserve">action qui consiste </w:t>
      </w:r>
      <w:r w:rsidR="001F0244">
        <w:t xml:space="preserve">à </w:t>
      </w:r>
      <w:r w:rsidR="007332BC">
        <w:t>se focaliser sur un point précis de l’image et d’en augmenter le niveau de détail en l’agrandissant.</w:t>
      </w:r>
    </w:p>
    <w:p w:rsidR="001F012B" w:rsidRDefault="007115C0" w:rsidP="00C70EC1">
      <w:r>
        <w:t>Nous avons essayé plusieurs techniques, certaines ont eu plus de succès que d’autres.</w:t>
      </w:r>
      <w:r w:rsidR="00361D2D">
        <w:t xml:space="preserve"> Nous allons présenter deux d’</w:t>
      </w:r>
      <w:r w:rsidR="007423F3">
        <w:t>entre</w:t>
      </w:r>
      <w:r w:rsidR="00361D2D">
        <w:t>-elles.</w:t>
      </w:r>
      <w:r w:rsidR="001F012B">
        <w:t xml:space="preserve"> </w:t>
      </w:r>
      <w:r w:rsidR="00AF6317">
        <w:t>Celle qui sera présenté en premier est moins performante</w:t>
      </w:r>
      <w:r w:rsidR="001F012B">
        <w:t xml:space="preserve"> que la suivante, néanmoins elle mérite d’être </w:t>
      </w:r>
      <w:r w:rsidR="00AF6317">
        <w:t>présentée</w:t>
      </w:r>
      <w:r w:rsidR="001F012B">
        <w:t>.</w:t>
      </w:r>
    </w:p>
    <w:p w:rsidR="00332470" w:rsidRDefault="00332470" w:rsidP="00C70EC1">
      <w:r>
        <w:t>Pour expliquer avec le plus de clarté, nous allons présenter un scénario simple.</w:t>
      </w:r>
    </w:p>
    <w:p w:rsidR="0094355E" w:rsidRDefault="00E36AD7" w:rsidP="0027032A">
      <w:pPr>
        <w:keepNext/>
        <w:jc w:val="center"/>
      </w:pPr>
      <w:r>
        <w:object w:dxaOrig="14926" w:dyaOrig="9015">
          <v:shape id="_x0000_i1029" type="#_x0000_t75" style="width:497pt;height:301pt" o:ole="">
            <v:imagedata r:id="rId45" o:title=""/>
          </v:shape>
          <o:OLEObject Type="Embed" ProgID="Visio.Drawing.15" ShapeID="_x0000_i1029" DrawAspect="Content" ObjectID="_1463069550" r:id="rId46"/>
        </w:object>
      </w:r>
    </w:p>
    <w:p w:rsidR="00332470" w:rsidRDefault="0094355E" w:rsidP="0027032A">
      <w:pPr>
        <w:pStyle w:val="Lgende"/>
        <w:jc w:val="center"/>
      </w:pPr>
      <w:r>
        <w:t xml:space="preserve">Figure </w:t>
      </w:r>
      <w:fldSimple w:instr=" SEQ Figure \* ARABIC ">
        <w:r w:rsidR="00655F22">
          <w:rPr>
            <w:noProof/>
          </w:rPr>
          <w:t>13</w:t>
        </w:r>
      </w:fldSimple>
      <w:r>
        <w:t xml:space="preserve"> Scénario d'un zoom</w:t>
      </w:r>
    </w:p>
    <w:p w:rsidR="00C12949" w:rsidRDefault="008D6E0B" w:rsidP="00C12949">
      <w:r>
        <w:t>La zone ‘A’ est la surface du regard de l’utilisateur. Celui-ci veut donc zoomer dans l’</w:t>
      </w:r>
      <w:r w:rsidR="002C09A6">
        <w:t>image, voici comment nous allons tenter d’effectuer cette action.</w:t>
      </w:r>
    </w:p>
    <w:p w:rsidR="002C09A6" w:rsidRDefault="00F87CA9" w:rsidP="00C12949">
      <w:r>
        <w:t>Nous créons un</w:t>
      </w:r>
      <w:r w:rsidR="00900859">
        <w:t xml:space="preserve"> nouveau point au centre de l’image. </w:t>
      </w:r>
      <w:r w:rsidR="00F8461E">
        <w:t>Ensuite nous allons déduire le vecteur qui se trouve entre le centre de l’image et le centre de la zone ‘A’, nommons celui-ci « VZOOM ».</w:t>
      </w:r>
    </w:p>
    <w:p w:rsidR="00F8461E" w:rsidRDefault="00C2085B" w:rsidP="00C12949">
      <w:r>
        <w:lastRenderedPageBreak/>
        <w:t>C’es</w:t>
      </w:r>
      <w:r w:rsidR="005E45A1">
        <w:t>t ici que va commencer à diverger</w:t>
      </w:r>
      <w:r>
        <w:t xml:space="preserve"> les deux techniques. Pour la première</w:t>
      </w:r>
      <w:r w:rsidR="004B4042">
        <w:t>,</w:t>
      </w:r>
      <w:r w:rsidR="0042455A">
        <w:t xml:space="preserve"> le vecteur « VZOOM »</w:t>
      </w:r>
      <w:r w:rsidR="0094364E">
        <w:t xml:space="preserve"> va être normalisé.</w:t>
      </w:r>
      <w:r w:rsidR="008213E5">
        <w:t xml:space="preserve"> Ensuite nous allons faire une translation depuis le centre de l’</w:t>
      </w:r>
      <w:r w:rsidR="00F22BE1">
        <w:t xml:space="preserve">image dans le sens </w:t>
      </w:r>
      <w:r w:rsidR="00CB0225">
        <w:t>du « VZOOM » normalisé en le multipliant par un scalaire q</w:t>
      </w:r>
      <w:r w:rsidR="009530F0">
        <w:t>ui permet de choisir la vitesse de déplacement.</w:t>
      </w:r>
    </w:p>
    <w:p w:rsidR="009568CA" w:rsidRDefault="009568CA" w:rsidP="00C12949">
      <w:r>
        <w:t>Ensuite nous effectuons un changement d’échelle afin d’agrandir l’image.</w:t>
      </w:r>
    </w:p>
    <w:p w:rsidR="008B7A10" w:rsidRDefault="008B7A10" w:rsidP="00C12949">
      <w:r>
        <w:t xml:space="preserve">Cette technique permet d’avoir un déplacement fluide </w:t>
      </w:r>
      <w:r w:rsidR="00A7057B">
        <w:t xml:space="preserve">qui </w:t>
      </w:r>
      <w:r>
        <w:t>est assez agréable. Toutefois celle-ci a un inconvénient majeur : la vitesse de déplacement ne prend pas en compte si l’utilisateur regarde loin ou prêt du centre de l’image.</w:t>
      </w:r>
      <w:r w:rsidR="00767151">
        <w:t xml:space="preserve"> Cela rend difficile d’accéder rapidement </w:t>
      </w:r>
      <w:r w:rsidR="00BB6495">
        <w:t>aux endroits éloigné de centre de l’image</w:t>
      </w:r>
      <w:r w:rsidR="00D62365">
        <w:t>.</w:t>
      </w:r>
    </w:p>
    <w:p w:rsidR="00AF0302" w:rsidRDefault="00AF0302" w:rsidP="00C12949">
      <w:r>
        <w:t xml:space="preserve">Pour </w:t>
      </w:r>
      <w:r w:rsidR="00C02A3B">
        <w:t>pallier</w:t>
      </w:r>
      <w:r>
        <w:t xml:space="preserve"> </w:t>
      </w:r>
      <w:r w:rsidR="00C02A3B">
        <w:t>cet inconvénient</w:t>
      </w:r>
      <w:r w:rsidR="009903B2">
        <w:t>, nous avons mis</w:t>
      </w:r>
      <w:r w:rsidR="000A2477">
        <w:t xml:space="preserve"> au point une seconde </w:t>
      </w:r>
      <w:r w:rsidR="0073117A">
        <w:t>technique. Dans celle-ci, nous n</w:t>
      </w:r>
      <w:r w:rsidR="000A2477">
        <w:t>e normalisons plus le ve</w:t>
      </w:r>
      <w:r w:rsidR="00360AB9">
        <w:t>cteur « VZOOM » et le scalaire a</w:t>
      </w:r>
      <w:r w:rsidR="000A2477">
        <w:t xml:space="preserve"> un espace plus petit que ‘1’ afin de limite la vitesse (cela permet d’éviter des changements brusques).</w:t>
      </w:r>
    </w:p>
    <w:p w:rsidR="00A55E91" w:rsidRPr="00C12949" w:rsidRDefault="00A55E91" w:rsidP="00C12949">
      <w:r>
        <w:t xml:space="preserve">Cette seconde technique permet de </w:t>
      </w:r>
      <w:r w:rsidR="005467B9">
        <w:t>zoomer beaucoup plus rapidement que la première et est plus agréable à utiliser.</w:t>
      </w:r>
    </w:p>
    <w:p w:rsidR="00C70EC1" w:rsidRPr="00C70EC1" w:rsidRDefault="00C70EC1" w:rsidP="00C70EC1">
      <w:pPr>
        <w:pStyle w:val="Titre3"/>
      </w:pPr>
      <w:bookmarkStart w:id="53" w:name="_Toc389308200"/>
      <w:r>
        <w:t>Scroll</w:t>
      </w:r>
      <w:bookmarkEnd w:id="53"/>
    </w:p>
    <w:p w:rsidR="001230EC" w:rsidRDefault="007223A3" w:rsidP="004204B7">
      <w:r>
        <w:t>Le scroll est organisé comme le zoom, mais sans faire de changement d’échelle.</w:t>
      </w:r>
    </w:p>
    <w:p w:rsidR="001230EC" w:rsidRDefault="001230EC">
      <w:pPr>
        <w:jc w:val="left"/>
      </w:pPr>
      <w:r>
        <w:br w:type="page"/>
      </w:r>
    </w:p>
    <w:p w:rsidR="004204B7" w:rsidRDefault="00473286" w:rsidP="00473286">
      <w:pPr>
        <w:pStyle w:val="Titre2"/>
      </w:pPr>
      <w:bookmarkStart w:id="54" w:name="_Toc389308201"/>
      <w:r>
        <w:lastRenderedPageBreak/>
        <w:t>Partie navigation</w:t>
      </w:r>
      <w:bookmarkEnd w:id="54"/>
    </w:p>
    <w:p w:rsidR="000B0B00" w:rsidRDefault="00D5072E" w:rsidP="000B0B00">
      <w:r>
        <w:t>Un</w:t>
      </w:r>
      <w:r w:rsidR="00C2250B">
        <w:t xml:space="preserve"> menu de navigation qui permet de changer de répertoire</w:t>
      </w:r>
      <w:r>
        <w:t xml:space="preserve"> est disponible dans l’application</w:t>
      </w:r>
      <w:r w:rsidR="00C2250B">
        <w:t>. I</w:t>
      </w:r>
      <w:r w:rsidR="00661518">
        <w:t>l est possible de modifier les dossiers qui seront affichés. Pour faire cela, il faut éditer le fichier « </w:t>
      </w:r>
      <w:proofErr w:type="spellStart"/>
      <w:r w:rsidR="00661518">
        <w:t>App.config</w:t>
      </w:r>
      <w:proofErr w:type="spellEnd"/>
      <w:r w:rsidR="00661518">
        <w:t> »</w:t>
      </w:r>
      <w:r w:rsidR="004A64FA">
        <w:t xml:space="preserve"> comme ci-dessous :</w:t>
      </w:r>
    </w:p>
    <w:p w:rsidR="004A64FA" w:rsidRDefault="00C2250B" w:rsidP="004A64FA">
      <w:pPr>
        <w:keepNext/>
        <w:jc w:val="center"/>
      </w:pPr>
      <w:r>
        <w:rPr>
          <w:noProof/>
          <w:lang w:eastAsia="fr-CH"/>
        </w:rPr>
        <w:drawing>
          <wp:inline distT="0" distB="0" distL="0" distR="0" wp14:anchorId="31E1D1F0" wp14:editId="3F3FBEC7">
            <wp:extent cx="2590800" cy="1323975"/>
            <wp:effectExtent l="0" t="0" r="0" b="9525"/>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90800" cy="1323975"/>
                    </a:xfrm>
                    <a:prstGeom prst="rect">
                      <a:avLst/>
                    </a:prstGeom>
                  </pic:spPr>
                </pic:pic>
              </a:graphicData>
            </a:graphic>
          </wp:inline>
        </w:drawing>
      </w:r>
    </w:p>
    <w:p w:rsidR="00C2250B" w:rsidRDefault="004A64FA" w:rsidP="004A64FA">
      <w:pPr>
        <w:pStyle w:val="Lgende"/>
        <w:jc w:val="center"/>
      </w:pPr>
      <w:r>
        <w:t xml:space="preserve">Figure </w:t>
      </w:r>
      <w:fldSimple w:instr=" SEQ Figure \* ARABIC ">
        <w:r w:rsidR="00655F22">
          <w:rPr>
            <w:noProof/>
          </w:rPr>
          <w:t>14</w:t>
        </w:r>
      </w:fldSimple>
      <w:r>
        <w:t xml:space="preserve"> </w:t>
      </w:r>
      <w:proofErr w:type="spellStart"/>
      <w:r>
        <w:t>App.config</w:t>
      </w:r>
      <w:proofErr w:type="spellEnd"/>
      <w:r>
        <w:t xml:space="preserve"> liste des dossiers</w:t>
      </w:r>
    </w:p>
    <w:p w:rsidR="004A64FA" w:rsidRDefault="00983429" w:rsidP="004A64FA">
      <w:r>
        <w:t>Pour avoir le résultat suivant :</w:t>
      </w:r>
    </w:p>
    <w:p w:rsidR="00F103F0" w:rsidRDefault="00F103F0" w:rsidP="00F103F0">
      <w:pPr>
        <w:keepNext/>
        <w:jc w:val="center"/>
      </w:pPr>
      <w:r>
        <w:rPr>
          <w:noProof/>
          <w:lang w:eastAsia="fr-CH"/>
        </w:rPr>
        <w:drawing>
          <wp:inline distT="0" distB="0" distL="0" distR="0" wp14:anchorId="13E2805A" wp14:editId="7362BC75">
            <wp:extent cx="5091937" cy="3940751"/>
            <wp:effectExtent l="0" t="0" r="0" b="3175"/>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94902" cy="3943045"/>
                    </a:xfrm>
                    <a:prstGeom prst="rect">
                      <a:avLst/>
                    </a:prstGeom>
                  </pic:spPr>
                </pic:pic>
              </a:graphicData>
            </a:graphic>
          </wp:inline>
        </w:drawing>
      </w:r>
    </w:p>
    <w:p w:rsidR="00983429" w:rsidRDefault="00F103F0" w:rsidP="00F103F0">
      <w:pPr>
        <w:pStyle w:val="Lgende"/>
        <w:jc w:val="center"/>
      </w:pPr>
      <w:r>
        <w:t xml:space="preserve">Figure </w:t>
      </w:r>
      <w:fldSimple w:instr=" SEQ Figure \* ARABIC ">
        <w:r w:rsidR="00655F22">
          <w:rPr>
            <w:noProof/>
          </w:rPr>
          <w:t>15</w:t>
        </w:r>
      </w:fldSimple>
      <w:r>
        <w:t xml:space="preserve"> Interface résultante de navigation</w:t>
      </w:r>
    </w:p>
    <w:p w:rsidR="00F103F0" w:rsidRPr="004A64FA" w:rsidRDefault="00F103F0" w:rsidP="004A64FA"/>
    <w:p w:rsidR="009907E7" w:rsidRDefault="009907E7">
      <w:r>
        <w:br w:type="page"/>
      </w:r>
    </w:p>
    <w:p w:rsidR="005F67F3" w:rsidRDefault="006D0495" w:rsidP="005F67F3">
      <w:pPr>
        <w:pStyle w:val="Titre1"/>
      </w:pPr>
      <w:bookmarkStart w:id="55" w:name="_Toc389308202"/>
      <w:r>
        <w:lastRenderedPageBreak/>
        <w:t>Evolution</w:t>
      </w:r>
      <w:r w:rsidR="006F1413">
        <w:t>s</w:t>
      </w:r>
      <w:bookmarkEnd w:id="55"/>
    </w:p>
    <w:p w:rsidR="000713F1" w:rsidRDefault="00747E0C" w:rsidP="000713F1">
      <w:r>
        <w:t xml:space="preserve">Lors du </w:t>
      </w:r>
      <w:r w:rsidR="00F200BA">
        <w:t>développement</w:t>
      </w:r>
      <w:r>
        <w:t xml:space="preserve"> dans un</w:t>
      </w:r>
      <w:r w:rsidR="00F200BA">
        <w:t>e</w:t>
      </w:r>
      <w:r>
        <w:t xml:space="preserve"> technologie que l’on ne maitrise pas, il est difficile de faire du code « maintenable » et « évolutif ». Néanmoins, nous avons réussi à créer un code qui permet </w:t>
      </w:r>
      <w:r w:rsidR="004D186F">
        <w:t xml:space="preserve">de </w:t>
      </w:r>
      <w:r w:rsidR="00124ADE">
        <w:t>facilement</w:t>
      </w:r>
      <w:r>
        <w:t xml:space="preserve"> faire évoluer l’application de manière significative, sans pour autant devoir tout réécrire.</w:t>
      </w:r>
    </w:p>
    <w:p w:rsidR="00747E0C" w:rsidRDefault="00430765" w:rsidP="000713F1">
      <w:r>
        <w:t>L’aspect évolutif le plus intéressant, c’est la possibilité d’utiliser une autre technologie que les Tobii Rex afin de capturer les mouvements des yeux.</w:t>
      </w:r>
    </w:p>
    <w:p w:rsidR="000713F1" w:rsidRDefault="00902D60" w:rsidP="00902D60">
      <w:pPr>
        <w:pStyle w:val="Titre2"/>
      </w:pPr>
      <w:bookmarkStart w:id="56" w:name="_Toc389308203"/>
      <w:r>
        <w:t>Utiliser une autre technologie que Tobii Rex</w:t>
      </w:r>
      <w:bookmarkEnd w:id="56"/>
    </w:p>
    <w:p w:rsidR="00B72213" w:rsidRDefault="00EA5FDD" w:rsidP="00B72213">
      <w:r>
        <w:t>Nous avons eu la chance d’avoir accès à un autre appareil d’oculométrie : « </w:t>
      </w:r>
      <w:r w:rsidR="00B032E2">
        <w:t>THEEYE</w:t>
      </w:r>
      <w:r w:rsidR="003D68BB">
        <w:t>TRIBE</w:t>
      </w:r>
      <w:r w:rsidR="00B032E2">
        <w:t xml:space="preserve"> </w:t>
      </w:r>
      <w:r w:rsidR="00436346">
        <w:rPr>
          <w:rStyle w:val="Appelnotedebasdep"/>
        </w:rPr>
        <w:footnoteReference w:id="21"/>
      </w:r>
      <w:r w:rsidR="003D68BB">
        <w:t>».</w:t>
      </w:r>
      <w:r w:rsidR="00314DB6">
        <w:t xml:space="preserve"> Les deux a</w:t>
      </w:r>
      <w:r w:rsidR="00E24D5E">
        <w:t>ppareils sont assez similaires.</w:t>
      </w:r>
      <w:r w:rsidR="00A30E3C">
        <w:t xml:space="preserve"> Ils ont tous les deux des caractéristiques</w:t>
      </w:r>
      <w:r w:rsidR="00AA2ED3">
        <w:t xml:space="preserve"> uniques</w:t>
      </w:r>
      <w:r w:rsidR="00A30E3C">
        <w:t>, mais ils ont un socle commun.</w:t>
      </w:r>
    </w:p>
    <w:p w:rsidR="006D67F0" w:rsidRDefault="006D67F0" w:rsidP="006D67F0">
      <w:pPr>
        <w:keepNext/>
        <w:jc w:val="center"/>
      </w:pPr>
      <w:r>
        <w:object w:dxaOrig="7335" w:dyaOrig="2791">
          <v:shape id="_x0000_i1030" type="#_x0000_t75" style="width:367pt;height:139pt" o:ole="">
            <v:imagedata r:id="rId49" o:title=""/>
          </v:shape>
          <o:OLEObject Type="Embed" ProgID="Visio.Drawing.15" ShapeID="_x0000_i1030" DrawAspect="Content" ObjectID="_1463069551" r:id="rId50"/>
        </w:object>
      </w:r>
    </w:p>
    <w:p w:rsidR="00E24D5E" w:rsidRDefault="006D67F0" w:rsidP="006D67F0">
      <w:pPr>
        <w:pStyle w:val="Lgende"/>
        <w:jc w:val="center"/>
      </w:pPr>
      <w:r>
        <w:t xml:space="preserve">Figure </w:t>
      </w:r>
      <w:fldSimple w:instr=" SEQ Figure \* ARABIC ">
        <w:r w:rsidR="00655F22">
          <w:rPr>
            <w:noProof/>
          </w:rPr>
          <w:t>16</w:t>
        </w:r>
      </w:fldSimple>
      <w:r>
        <w:t xml:space="preserve"> Intersection entre Tobii Rex et The </w:t>
      </w:r>
      <w:proofErr w:type="spellStart"/>
      <w:r>
        <w:t>Eye</w:t>
      </w:r>
      <w:proofErr w:type="spellEnd"/>
      <w:r>
        <w:t xml:space="preserve"> </w:t>
      </w:r>
      <w:proofErr w:type="spellStart"/>
      <w:r>
        <w:t>Tribe</w:t>
      </w:r>
      <w:proofErr w:type="spellEnd"/>
    </w:p>
    <w:p w:rsidR="00A30E3C" w:rsidRDefault="000359EB" w:rsidP="00A30E3C">
      <w:r>
        <w:t xml:space="preserve">C’est justement sur ce socle commun (intersection) que se </w:t>
      </w:r>
      <w:r w:rsidR="004D4E54">
        <w:t>situent</w:t>
      </w:r>
      <w:r>
        <w:t xml:space="preserve"> nos </w:t>
      </w:r>
      <w:r w:rsidR="004D4E54">
        <w:t>besoins</w:t>
      </w:r>
      <w:r>
        <w:t xml:space="preserve"> pour notre application</w:t>
      </w:r>
      <w:r w:rsidR="0018222D">
        <w:t xml:space="preserve"> (nous avons seulement besoin de savoir où se pose le regard de l’utilisateur)</w:t>
      </w:r>
      <w:r w:rsidR="004D4E54">
        <w:t>.</w:t>
      </w:r>
    </w:p>
    <w:p w:rsidR="00673388" w:rsidRDefault="00673388">
      <w:pPr>
        <w:jc w:val="left"/>
      </w:pPr>
      <w:r>
        <w:br w:type="page"/>
      </w:r>
    </w:p>
    <w:p w:rsidR="00B72213" w:rsidRDefault="00822612" w:rsidP="00822612">
      <w:pPr>
        <w:pStyle w:val="Titre1"/>
      </w:pPr>
      <w:bookmarkStart w:id="57" w:name="_Toc389308204"/>
      <w:r>
        <w:lastRenderedPageBreak/>
        <w:t>Tests et vérification</w:t>
      </w:r>
      <w:r w:rsidR="007A35E9">
        <w:t>s</w:t>
      </w:r>
      <w:bookmarkEnd w:id="57"/>
    </w:p>
    <w:p w:rsidR="00C619FA" w:rsidRDefault="00F846EB" w:rsidP="00C619FA">
      <w:r>
        <w:t>Ce chapitre présente les différents tests qui devront être effectué afin d’assurer le fonctionnement de ce projet.</w:t>
      </w:r>
      <w:r w:rsidR="008329FF">
        <w:t xml:space="preserve"> </w:t>
      </w:r>
      <w:r w:rsidR="000D4A48">
        <w:t>Étant donné que l’application à rendre est un « démonstrateur », les tests ne sont pas centraux.</w:t>
      </w:r>
      <w:r w:rsidR="00BB1CC0">
        <w:t xml:space="preserve"> Toutefois, nous avons créé un protocole de test afin d’avoir une vision rapide de ce qui fonctionne.</w:t>
      </w:r>
    </w:p>
    <w:p w:rsidR="005F7399" w:rsidRDefault="005F7399" w:rsidP="001E1348">
      <w:pPr>
        <w:pStyle w:val="Titre2"/>
      </w:pPr>
      <w:bookmarkStart w:id="58" w:name="_Toc382212304"/>
      <w:bookmarkStart w:id="59" w:name="_Toc389308205"/>
      <w:r>
        <w:t>Tests des vues</w:t>
      </w:r>
      <w:bookmarkEnd w:id="58"/>
      <w:bookmarkEnd w:id="59"/>
    </w:p>
    <w:p w:rsidR="005F7399" w:rsidRDefault="005F7399" w:rsidP="005F7399">
      <w:r>
        <w:t>Le logiciel contient deux vues, voici les éléments à valider dans chacune d’elles (Toutes les interactions se font avec le</w:t>
      </w:r>
      <w:r w:rsidR="00C65E8B">
        <w:t xml:space="preserve"> Tobii Rex ou avec </w:t>
      </w:r>
      <w:proofErr w:type="spellStart"/>
      <w:r w:rsidR="00C65E8B">
        <w:t>Tribe</w:t>
      </w:r>
      <w:proofErr w:type="spellEnd"/>
      <w:r>
        <w:t xml:space="preserve">). </w:t>
      </w:r>
    </w:p>
    <w:p w:rsidR="000B6A88" w:rsidRDefault="000B6A88" w:rsidP="005F7399"/>
    <w:p w:rsidR="000B6A88" w:rsidRDefault="000B6A88" w:rsidP="000B6A88">
      <w:pPr>
        <w:pStyle w:val="Titre3"/>
      </w:pPr>
      <w:bookmarkStart w:id="60" w:name="_Toc382212305"/>
      <w:bookmarkStart w:id="61" w:name="_Toc389308206"/>
      <w:r>
        <w:t>Vue principale</w:t>
      </w:r>
      <w:bookmarkEnd w:id="60"/>
      <w:bookmarkEnd w:id="61"/>
    </w:p>
    <w:tbl>
      <w:tblPr>
        <w:tblStyle w:val="TableauGrille4-Accentuation1"/>
        <w:tblW w:w="9067" w:type="dxa"/>
        <w:tblLook w:val="04A0" w:firstRow="1" w:lastRow="0" w:firstColumn="1" w:lastColumn="0" w:noHBand="0" w:noVBand="1"/>
      </w:tblPr>
      <w:tblGrid>
        <w:gridCol w:w="4105"/>
        <w:gridCol w:w="993"/>
        <w:gridCol w:w="993"/>
        <w:gridCol w:w="2976"/>
      </w:tblGrid>
      <w:tr w:rsidR="00D352E3" w:rsidTr="004803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Elément à tester</w:t>
            </w:r>
          </w:p>
        </w:tc>
        <w:tc>
          <w:tcPr>
            <w:tcW w:w="993" w:type="dxa"/>
          </w:tcPr>
          <w:p w:rsidR="00D352E3" w:rsidRDefault="00D352E3" w:rsidP="00833A03">
            <w:pPr>
              <w:cnfStyle w:val="100000000000" w:firstRow="1" w:lastRow="0" w:firstColumn="0" w:lastColumn="0" w:oddVBand="0" w:evenVBand="0" w:oddHBand="0" w:evenHBand="0" w:firstRowFirstColumn="0" w:firstRowLastColumn="0" w:lastRowFirstColumn="0" w:lastRowLastColumn="0"/>
            </w:pPr>
            <w:r>
              <w:t>Résultat</w:t>
            </w:r>
          </w:p>
        </w:tc>
        <w:tc>
          <w:tcPr>
            <w:tcW w:w="993" w:type="dxa"/>
          </w:tcPr>
          <w:p w:rsidR="00D352E3" w:rsidRDefault="00D352E3" w:rsidP="00833A03">
            <w:pPr>
              <w:jc w:val="center"/>
              <w:cnfStyle w:val="100000000000" w:firstRow="1" w:lastRow="0" w:firstColumn="0" w:lastColumn="0" w:oddVBand="0" w:evenVBand="0" w:oddHBand="0" w:evenHBand="0" w:firstRowFirstColumn="0" w:firstRowLastColumn="0" w:lastRowFirstColumn="0" w:lastRowLastColumn="0"/>
            </w:pPr>
            <w:r>
              <w:t>Itération</w:t>
            </w:r>
          </w:p>
        </w:tc>
        <w:tc>
          <w:tcPr>
            <w:tcW w:w="2976" w:type="dxa"/>
          </w:tcPr>
          <w:p w:rsidR="00D352E3" w:rsidRDefault="00D352E3" w:rsidP="00833A03">
            <w:pPr>
              <w:cnfStyle w:val="100000000000" w:firstRow="1" w:lastRow="0" w:firstColumn="0" w:lastColumn="0" w:oddVBand="0" w:evenVBand="0" w:oddHBand="0" w:evenHBand="0" w:firstRowFirstColumn="0" w:firstRowLastColumn="0" w:lastRowFirstColumn="0" w:lastRowLastColumn="0"/>
            </w:pPr>
            <w:r>
              <w:t>Commentaire</w:t>
            </w: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quitter le logiciel</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 xml:space="preserve">Les images du dossier s’affichent dans la </w:t>
            </w:r>
            <w:proofErr w:type="spellStart"/>
            <w:r>
              <w:t>listView</w:t>
            </w:r>
            <w:proofErr w:type="spellEnd"/>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Le répertoire courant est affiché</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Le nombre d’image et l’indice de l’image actuelle sont affichés</w:t>
            </w:r>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Peut-être plus judicieux d’afficher l’indice de l’image sélectionnée plutôt que regardée.</w:t>
            </w: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Un effet visuel permet de distinguer l’élément regardé</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Effet orange</w:t>
            </w: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Un bouton permet d’aller sur la vue de navigation</w:t>
            </w:r>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L’image sélectionnée doit s’afficher en grand</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zoomer dans l’image sélectionnée</w:t>
            </w:r>
          </w:p>
        </w:tc>
        <w:tc>
          <w:tcPr>
            <w:tcW w:w="993" w:type="dxa"/>
            <w:shd w:val="clear" w:color="auto" w:fill="538135" w:themeFill="accent6" w:themeFillShade="BF"/>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I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scroller dans l’image sélectionnée</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I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p>
        </w:tc>
      </w:tr>
      <w:tr w:rsidR="00D352E3" w:rsidTr="001D55B3">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activer ou désactiver l’effet de flou</w:t>
            </w:r>
          </w:p>
        </w:tc>
        <w:tc>
          <w:tcPr>
            <w:tcW w:w="993" w:type="dxa"/>
            <w:shd w:val="clear" w:color="auto" w:fill="C00000"/>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Faux</w:t>
            </w:r>
          </w:p>
        </w:tc>
        <w:tc>
          <w:tcPr>
            <w:tcW w:w="993" w:type="dxa"/>
          </w:tcPr>
          <w:p w:rsidR="00D352E3" w:rsidRDefault="00D352E3" w:rsidP="00833A03">
            <w:pPr>
              <w:jc w:val="center"/>
              <w:cnfStyle w:val="000000000000" w:firstRow="0" w:lastRow="0" w:firstColumn="0" w:lastColumn="0" w:oddVBand="0" w:evenVBand="0" w:oddHBand="0" w:evenHBand="0" w:firstRowFirstColumn="0" w:firstRowLastColumn="0" w:lastRowFirstColumn="0" w:lastRowLastColumn="0"/>
            </w:pPr>
            <w:r>
              <w:t>III</w:t>
            </w:r>
          </w:p>
        </w:tc>
        <w:tc>
          <w:tcPr>
            <w:tcW w:w="2976" w:type="dxa"/>
          </w:tcPr>
          <w:p w:rsidR="00D352E3" w:rsidRDefault="00D352E3" w:rsidP="00833A03">
            <w:pPr>
              <w:cnfStyle w:val="000000000000" w:firstRow="0" w:lastRow="0" w:firstColumn="0" w:lastColumn="0" w:oddVBand="0" w:evenVBand="0" w:oddHBand="0" w:evenHBand="0" w:firstRowFirstColumn="0" w:firstRowLastColumn="0" w:lastRowFirstColumn="0" w:lastRowLastColumn="0"/>
            </w:pPr>
            <w:r>
              <w:t>Point facultatif non implémenté</w:t>
            </w:r>
          </w:p>
        </w:tc>
      </w:tr>
      <w:tr w:rsidR="00D352E3"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D352E3" w:rsidRDefault="00D352E3" w:rsidP="00833A03">
            <w:r>
              <w:t>Il est possible de scroller dans le choix des images dans la liste</w:t>
            </w:r>
          </w:p>
        </w:tc>
        <w:tc>
          <w:tcPr>
            <w:tcW w:w="993" w:type="dxa"/>
            <w:shd w:val="clear" w:color="auto" w:fill="538135" w:themeFill="accent6" w:themeFillShade="BF"/>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D352E3" w:rsidRDefault="00D352E3" w:rsidP="00833A03">
            <w:pPr>
              <w:jc w:val="center"/>
              <w:cnfStyle w:val="000000100000" w:firstRow="0" w:lastRow="0" w:firstColumn="0" w:lastColumn="0" w:oddVBand="0" w:evenVBand="0" w:oddHBand="1" w:evenHBand="0" w:firstRowFirstColumn="0" w:firstRowLastColumn="0" w:lastRowFirstColumn="0" w:lastRowLastColumn="0"/>
            </w:pPr>
            <w:r>
              <w:t>III</w:t>
            </w:r>
          </w:p>
        </w:tc>
        <w:tc>
          <w:tcPr>
            <w:tcW w:w="2976" w:type="dxa"/>
          </w:tcPr>
          <w:p w:rsidR="00D352E3" w:rsidRDefault="00D352E3" w:rsidP="00833A03">
            <w:pPr>
              <w:cnfStyle w:val="000000100000" w:firstRow="0" w:lastRow="0" w:firstColumn="0" w:lastColumn="0" w:oddVBand="0" w:evenVBand="0" w:oddHBand="1" w:evenHBand="0" w:firstRowFirstColumn="0" w:firstRowLastColumn="0" w:lastRowFirstColumn="0" w:lastRowLastColumn="0"/>
            </w:pPr>
            <w:r>
              <w:t>Deux boutons, un de chaque côté</w:t>
            </w:r>
          </w:p>
        </w:tc>
      </w:tr>
    </w:tbl>
    <w:p w:rsidR="00673388" w:rsidRDefault="00673388" w:rsidP="00C619FA"/>
    <w:p w:rsidR="001E53CC" w:rsidRDefault="001E53CC" w:rsidP="00BF671F">
      <w:pPr>
        <w:pStyle w:val="Titre3"/>
      </w:pPr>
      <w:bookmarkStart w:id="62" w:name="_Toc382212306"/>
      <w:bookmarkStart w:id="63" w:name="_Toc389308207"/>
      <w:r>
        <w:t>Vue de navigation</w:t>
      </w:r>
      <w:bookmarkEnd w:id="62"/>
      <w:bookmarkEnd w:id="63"/>
    </w:p>
    <w:tbl>
      <w:tblPr>
        <w:tblStyle w:val="TableauGrille4-Accentuation1"/>
        <w:tblW w:w="0" w:type="auto"/>
        <w:tblLook w:val="04A0" w:firstRow="1" w:lastRow="0" w:firstColumn="1" w:lastColumn="0" w:noHBand="0" w:noVBand="1"/>
      </w:tblPr>
      <w:tblGrid>
        <w:gridCol w:w="4105"/>
        <w:gridCol w:w="993"/>
        <w:gridCol w:w="993"/>
        <w:gridCol w:w="2971"/>
      </w:tblGrid>
      <w:tr w:rsidR="001E53CC" w:rsidTr="006C37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Elément à tester</w:t>
            </w:r>
          </w:p>
        </w:tc>
        <w:tc>
          <w:tcPr>
            <w:tcW w:w="993" w:type="dxa"/>
          </w:tcPr>
          <w:p w:rsidR="001E53CC" w:rsidRDefault="001E53CC" w:rsidP="00833A03">
            <w:pPr>
              <w:cnfStyle w:val="100000000000" w:firstRow="1" w:lastRow="0" w:firstColumn="0" w:lastColumn="0" w:oddVBand="0" w:evenVBand="0" w:oddHBand="0" w:evenHBand="0" w:firstRowFirstColumn="0" w:firstRowLastColumn="0" w:lastRowFirstColumn="0" w:lastRowLastColumn="0"/>
            </w:pPr>
            <w:r>
              <w:t>Résultat</w:t>
            </w:r>
          </w:p>
        </w:tc>
        <w:tc>
          <w:tcPr>
            <w:tcW w:w="993" w:type="dxa"/>
          </w:tcPr>
          <w:p w:rsidR="001E53CC" w:rsidRDefault="00E04A8F" w:rsidP="00833A03">
            <w:pPr>
              <w:cnfStyle w:val="100000000000" w:firstRow="1" w:lastRow="0" w:firstColumn="0" w:lastColumn="0" w:oddVBand="0" w:evenVBand="0" w:oddHBand="0" w:evenHBand="0" w:firstRowFirstColumn="0" w:firstRowLastColumn="0" w:lastRowFirstColumn="0" w:lastRowLastColumn="0"/>
            </w:pPr>
            <w:r>
              <w:t>Itération</w:t>
            </w:r>
          </w:p>
        </w:tc>
        <w:tc>
          <w:tcPr>
            <w:tcW w:w="2971" w:type="dxa"/>
          </w:tcPr>
          <w:p w:rsidR="001E53CC" w:rsidRDefault="001E53CC" w:rsidP="00833A03">
            <w:pPr>
              <w:cnfStyle w:val="100000000000" w:firstRow="1" w:lastRow="0" w:firstColumn="0" w:lastColumn="0" w:oddVBand="0" w:evenVBand="0" w:oddHBand="0" w:evenHBand="0" w:firstRowFirstColumn="0" w:firstRowLastColumn="0" w:lastRowFirstColumn="0" w:lastRowLastColumn="0"/>
            </w:pPr>
            <w:r>
              <w:t>Commentaire</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 menu avec des liens rapide permet d’accéder rapidement à certains dossiers</w:t>
            </w:r>
          </w:p>
        </w:tc>
        <w:tc>
          <w:tcPr>
            <w:tcW w:w="993" w:type="dxa"/>
            <w:shd w:val="clear" w:color="auto" w:fill="538135" w:themeFill="accent6" w:themeFillShade="BF"/>
          </w:tcPr>
          <w:p w:rsidR="001E53CC" w:rsidRDefault="00E04A8F"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p>
        </w:tc>
      </w:tr>
      <w:tr w:rsidR="001E53CC" w:rsidTr="00570AD8">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annuler cette vue et retourner à la vue principale</w:t>
            </w:r>
          </w:p>
        </w:tc>
        <w:tc>
          <w:tcPr>
            <w:tcW w:w="993" w:type="dxa"/>
            <w:shd w:val="clear" w:color="auto" w:fill="538135" w:themeFill="accent6" w:themeFillShade="BF"/>
          </w:tcPr>
          <w:p w:rsidR="001E53CC" w:rsidRDefault="00570AD8"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e quitter le logiciel</w:t>
            </w:r>
          </w:p>
        </w:tc>
        <w:tc>
          <w:tcPr>
            <w:tcW w:w="993" w:type="dxa"/>
            <w:shd w:val="clear" w:color="auto" w:fill="538135" w:themeFill="accent6" w:themeFillShade="BF"/>
          </w:tcPr>
          <w:p w:rsidR="001E53CC" w:rsidRDefault="00D454E4" w:rsidP="00833A03">
            <w:pPr>
              <w:cnfStyle w:val="000000100000" w:firstRow="0" w:lastRow="0" w:firstColumn="0" w:lastColumn="0" w:oddVBand="0" w:evenVBand="0" w:oddHBand="1" w:evenHBand="0" w:firstRowFirstColumn="0" w:firstRowLastColumn="0" w:lastRowFirstColumn="0" w:lastRowLastColumn="0"/>
            </w:pPr>
            <w:r>
              <w:t>Juste</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lastRenderedPageBreak/>
              <w:t>Le chemin du dossier courant doit s’afficher</w:t>
            </w:r>
          </w:p>
        </w:tc>
        <w:tc>
          <w:tcPr>
            <w:tcW w:w="993" w:type="dxa"/>
            <w:shd w:val="clear" w:color="auto" w:fill="BF8F00" w:themeFill="accent4" w:themeFillShade="BF"/>
          </w:tcPr>
          <w:p w:rsidR="001E53CC" w:rsidRDefault="0002248C" w:rsidP="00833A03">
            <w:pPr>
              <w:cnfStyle w:val="000000000000" w:firstRow="0" w:lastRow="0" w:firstColumn="0" w:lastColumn="0" w:oddVBand="0" w:evenVBand="0" w:oddHBand="0" w:evenHBand="0" w:firstRowFirstColumn="0" w:firstRowLastColumn="0" w:lastRowFirstColumn="0" w:lastRowLastColumn="0"/>
            </w:pPr>
            <w:r>
              <w:t>Changé</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D454E4" w:rsidP="00833A03">
            <w:pPr>
              <w:cnfStyle w:val="000000000000" w:firstRow="0" w:lastRow="0" w:firstColumn="0" w:lastColumn="0" w:oddVBand="0" w:evenVBand="0" w:oddHBand="0" w:evenHBand="0" w:firstRowFirstColumn="0" w:firstRowLastColumn="0" w:lastRowFirstColumn="0" w:lastRowLastColumn="0"/>
            </w:pPr>
            <w:r>
              <w:t>Ne s’applique plus avec le changement du cahier des charges</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 bouton permet d’accéder au dossier parent</w:t>
            </w:r>
          </w:p>
        </w:tc>
        <w:tc>
          <w:tcPr>
            <w:tcW w:w="993" w:type="dxa"/>
            <w:shd w:val="clear" w:color="auto" w:fill="BF8F00" w:themeFill="accent4" w:themeFillShade="BF"/>
          </w:tcPr>
          <w:p w:rsidR="001E53CC" w:rsidRDefault="0002248C" w:rsidP="00833A03">
            <w:pPr>
              <w:cnfStyle w:val="000000100000" w:firstRow="0" w:lastRow="0" w:firstColumn="0" w:lastColumn="0" w:oddVBand="0" w:evenVBand="0" w:oddHBand="1" w:evenHBand="0" w:firstRowFirstColumn="0" w:firstRowLastColumn="0" w:lastRowFirstColumn="0" w:lastRowLastColumn="0"/>
            </w:pPr>
            <w:r>
              <w:t>Changé</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790274" w:rsidP="00833A03">
            <w:pPr>
              <w:cnfStyle w:val="000000100000" w:firstRow="0" w:lastRow="0" w:firstColumn="0" w:lastColumn="0" w:oddVBand="0" w:evenVBand="0" w:oddHBand="1" w:evenHBand="0" w:firstRowFirstColumn="0" w:firstRowLastColumn="0" w:lastRowFirstColumn="0" w:lastRowLastColumn="0"/>
            </w:pPr>
            <w:r w:rsidRPr="00790274">
              <w:t>Ne s’applique plus avec le changement du cahier des charges</w:t>
            </w: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e liste permet d’afficher les dossiers du répertoire courant</w:t>
            </w:r>
          </w:p>
        </w:tc>
        <w:tc>
          <w:tcPr>
            <w:tcW w:w="993" w:type="dxa"/>
            <w:shd w:val="clear" w:color="auto" w:fill="BF8F00" w:themeFill="accent4" w:themeFillShade="BF"/>
          </w:tcPr>
          <w:p w:rsidR="001E53CC" w:rsidRDefault="00055FF6" w:rsidP="00833A03">
            <w:pPr>
              <w:cnfStyle w:val="000000000000" w:firstRow="0" w:lastRow="0" w:firstColumn="0" w:lastColumn="0" w:oddVBand="0" w:evenVBand="0" w:oddHBand="0" w:evenHBand="0" w:firstRowFirstColumn="0" w:firstRowLastColumn="0" w:lastRowFirstColumn="0" w:lastRowLastColumn="0"/>
            </w:pPr>
            <w:r>
              <w:t>Changé</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055FF6" w:rsidP="00833A03">
            <w:pPr>
              <w:cnfStyle w:val="000000000000" w:firstRow="0" w:lastRow="0" w:firstColumn="0" w:lastColumn="0" w:oddVBand="0" w:evenVBand="0" w:oddHBand="0" w:evenHBand="0" w:firstRowFirstColumn="0" w:firstRowLastColumn="0" w:lastRowFirstColumn="0" w:lastRowLastColumn="0"/>
            </w:pPr>
            <w:r w:rsidRPr="00055FF6">
              <w:t>Ne s’applique plus avec le changement du cahier des charges</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e liste permet d’afficher le nom des images du répertoire courant</w:t>
            </w:r>
          </w:p>
        </w:tc>
        <w:tc>
          <w:tcPr>
            <w:tcW w:w="993" w:type="dxa"/>
            <w:shd w:val="clear" w:color="auto" w:fill="BF8F00" w:themeFill="accent4" w:themeFillShade="BF"/>
          </w:tcPr>
          <w:p w:rsidR="001E53CC" w:rsidRDefault="00CC1423" w:rsidP="00833A03">
            <w:pPr>
              <w:cnfStyle w:val="000000100000" w:firstRow="0" w:lastRow="0" w:firstColumn="0" w:lastColumn="0" w:oddVBand="0" w:evenVBand="0" w:oddHBand="1" w:evenHBand="0" w:firstRowFirstColumn="0" w:firstRowLastColumn="0" w:lastRowFirstColumn="0" w:lastRowLastColumn="0"/>
            </w:pPr>
            <w:r>
              <w:t>Changé</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CC1423" w:rsidP="00833A03">
            <w:pPr>
              <w:cnfStyle w:val="000000100000" w:firstRow="0" w:lastRow="0" w:firstColumn="0" w:lastColumn="0" w:oddVBand="0" w:evenVBand="0" w:oddHBand="1" w:evenHBand="0" w:firstRowFirstColumn="0" w:firstRowLastColumn="0" w:lastRowFirstColumn="0" w:lastRowLastColumn="0"/>
            </w:pPr>
            <w:r w:rsidRPr="00CC1423">
              <w:t>Ne s’applique plus avec le changement du cahier des charges</w:t>
            </w: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Un effet visuel permet de distinguer le dossier regardé</w:t>
            </w:r>
          </w:p>
        </w:tc>
        <w:tc>
          <w:tcPr>
            <w:tcW w:w="993" w:type="dxa"/>
            <w:shd w:val="clear" w:color="auto" w:fill="538135" w:themeFill="accent6" w:themeFillShade="BF"/>
          </w:tcPr>
          <w:p w:rsidR="001E53CC" w:rsidRDefault="00FE4A70" w:rsidP="00833A03">
            <w:pPr>
              <w:cnfStyle w:val="000000000000" w:firstRow="0" w:lastRow="0" w:firstColumn="0" w:lastColumn="0" w:oddVBand="0" w:evenVBand="0" w:oddHBand="0" w:evenHBand="0" w:firstRowFirstColumn="0" w:firstRowLastColumn="0" w:lastRowFirstColumn="0" w:lastRowLastColumn="0"/>
            </w:pPr>
            <w:r>
              <w:t>Juste</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FE4A70" w:rsidP="00833A03">
            <w:pPr>
              <w:cnfStyle w:val="000000000000" w:firstRow="0" w:lastRow="0" w:firstColumn="0" w:lastColumn="0" w:oddVBand="0" w:evenVBand="0" w:oddHBand="0" w:evenHBand="0" w:firstRowFirstColumn="0" w:firstRowLastColumn="0" w:lastRowFirstColumn="0" w:lastRowLastColumn="0"/>
            </w:pPr>
            <w:r>
              <w:t>Effet orange</w:t>
            </w:r>
          </w:p>
        </w:tc>
      </w:tr>
      <w:tr w:rsidR="001E53CC" w:rsidTr="001D55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entrer dans un sous-dossier</w:t>
            </w:r>
          </w:p>
        </w:tc>
        <w:tc>
          <w:tcPr>
            <w:tcW w:w="993" w:type="dxa"/>
            <w:shd w:val="clear" w:color="auto" w:fill="BF8F00" w:themeFill="accent4" w:themeFillShade="BF"/>
          </w:tcPr>
          <w:p w:rsidR="001E53CC" w:rsidRDefault="00B5580C" w:rsidP="00833A03">
            <w:pPr>
              <w:cnfStyle w:val="000000100000" w:firstRow="0" w:lastRow="0" w:firstColumn="0" w:lastColumn="0" w:oddVBand="0" w:evenVBand="0" w:oddHBand="1" w:evenHBand="0" w:firstRowFirstColumn="0" w:firstRowLastColumn="0" w:lastRowFirstColumn="0" w:lastRowLastColumn="0"/>
            </w:pPr>
            <w:r>
              <w:t>Changé</w:t>
            </w:r>
          </w:p>
        </w:tc>
        <w:tc>
          <w:tcPr>
            <w:tcW w:w="993"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971" w:type="dxa"/>
          </w:tcPr>
          <w:p w:rsidR="001E53CC" w:rsidRDefault="00B5580C" w:rsidP="00833A03">
            <w:pPr>
              <w:cnfStyle w:val="000000100000" w:firstRow="0" w:lastRow="0" w:firstColumn="0" w:lastColumn="0" w:oddVBand="0" w:evenVBand="0" w:oddHBand="1" w:evenHBand="0" w:firstRowFirstColumn="0" w:firstRowLastColumn="0" w:lastRowFirstColumn="0" w:lastRowLastColumn="0"/>
            </w:pPr>
            <w:r w:rsidRPr="00B5580C">
              <w:t>Ne s’applique plus avec le changement du cahier des charges</w:t>
            </w:r>
          </w:p>
        </w:tc>
      </w:tr>
      <w:tr w:rsidR="001E53CC" w:rsidTr="001D55B3">
        <w:tc>
          <w:tcPr>
            <w:cnfStyle w:val="001000000000" w:firstRow="0" w:lastRow="0" w:firstColumn="1" w:lastColumn="0" w:oddVBand="0" w:evenVBand="0" w:oddHBand="0" w:evenHBand="0" w:firstRowFirstColumn="0" w:firstRowLastColumn="0" w:lastRowFirstColumn="0" w:lastRowLastColumn="0"/>
            <w:tcW w:w="4105" w:type="dxa"/>
          </w:tcPr>
          <w:p w:rsidR="001E53CC" w:rsidRDefault="001E53CC" w:rsidP="00833A03">
            <w:r>
              <w:t>Il est possible de choisir un sous-dossier et de l’ouvrir pour la vue principale</w:t>
            </w:r>
          </w:p>
        </w:tc>
        <w:tc>
          <w:tcPr>
            <w:tcW w:w="993" w:type="dxa"/>
            <w:shd w:val="clear" w:color="auto" w:fill="BF8F00" w:themeFill="accent4" w:themeFillShade="BF"/>
          </w:tcPr>
          <w:p w:rsidR="001E53CC" w:rsidRDefault="005203D3" w:rsidP="00833A03">
            <w:pPr>
              <w:cnfStyle w:val="000000000000" w:firstRow="0" w:lastRow="0" w:firstColumn="0" w:lastColumn="0" w:oddVBand="0" w:evenVBand="0" w:oddHBand="0" w:evenHBand="0" w:firstRowFirstColumn="0" w:firstRowLastColumn="0" w:lastRowFirstColumn="0" w:lastRowLastColumn="0"/>
            </w:pPr>
            <w:r>
              <w:t>Changé</w:t>
            </w:r>
          </w:p>
        </w:tc>
        <w:tc>
          <w:tcPr>
            <w:tcW w:w="993"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971" w:type="dxa"/>
          </w:tcPr>
          <w:p w:rsidR="001E53CC" w:rsidRDefault="005203D3" w:rsidP="00833A03">
            <w:pPr>
              <w:cnfStyle w:val="000000000000" w:firstRow="0" w:lastRow="0" w:firstColumn="0" w:lastColumn="0" w:oddVBand="0" w:evenVBand="0" w:oddHBand="0" w:evenHBand="0" w:firstRowFirstColumn="0" w:firstRowLastColumn="0" w:lastRowFirstColumn="0" w:lastRowLastColumn="0"/>
            </w:pPr>
            <w:r w:rsidRPr="005203D3">
              <w:t>Ne s’applique plus avec le changement du cahier des charges</w:t>
            </w:r>
          </w:p>
        </w:tc>
      </w:tr>
    </w:tbl>
    <w:p w:rsidR="007969AD" w:rsidRDefault="007969AD" w:rsidP="007969AD">
      <w:pPr>
        <w:pStyle w:val="Titre2"/>
      </w:pPr>
      <w:bookmarkStart w:id="64" w:name="_Toc382212307"/>
      <w:bookmarkStart w:id="65" w:name="_Toc389308208"/>
      <w:r>
        <w:t>Technologies utilisées pour les tests</w:t>
      </w:r>
      <w:bookmarkEnd w:id="64"/>
      <w:bookmarkEnd w:id="65"/>
    </w:p>
    <w:p w:rsidR="003367C7" w:rsidRPr="003367C7" w:rsidRDefault="003367C7" w:rsidP="003367C7">
      <w:r>
        <w:t xml:space="preserve">Les technologies peuvent apporter une valeur ajoutée important quand </w:t>
      </w:r>
      <w:r w:rsidR="009B68E4">
        <w:t>celles-ci sont disponibles</w:t>
      </w:r>
      <w:r w:rsidR="00A61FA1">
        <w:t>.</w:t>
      </w:r>
    </w:p>
    <w:p w:rsidR="007969AD" w:rsidRDefault="007969AD" w:rsidP="007969AD">
      <w:pPr>
        <w:pStyle w:val="Titre3"/>
      </w:pPr>
      <w:bookmarkStart w:id="66" w:name="_Toc382212308"/>
      <w:bookmarkStart w:id="67" w:name="_Toc389308209"/>
      <w:r>
        <w:t>Les tests unitaires</w:t>
      </w:r>
      <w:bookmarkEnd w:id="66"/>
      <w:bookmarkEnd w:id="67"/>
    </w:p>
    <w:p w:rsidR="00EA1658" w:rsidRDefault="007969AD" w:rsidP="007969AD">
      <w:r>
        <w:t xml:space="preserve">Le Framework .NET permet de faire ces tests nativement. Toutefois </w:t>
      </w:r>
      <w:r w:rsidR="00F749D0">
        <w:t>nous n’en</w:t>
      </w:r>
      <w:r>
        <w:t xml:space="preserve"> utilisons pas.</w:t>
      </w:r>
    </w:p>
    <w:p w:rsidR="006A4E53" w:rsidRDefault="006A4E53" w:rsidP="007969AD"/>
    <w:p w:rsidR="00F41B2E" w:rsidRDefault="00F41B2E" w:rsidP="00F41B2E">
      <w:pPr>
        <w:pStyle w:val="Titre3"/>
      </w:pPr>
      <w:bookmarkStart w:id="68" w:name="_Toc382212309"/>
      <w:bookmarkStart w:id="69" w:name="_Toc389308210"/>
      <w:r>
        <w:t>Les tests de scénarios</w:t>
      </w:r>
      <w:bookmarkEnd w:id="68"/>
      <w:bookmarkEnd w:id="69"/>
    </w:p>
    <w:p w:rsidR="006A4E53" w:rsidRDefault="00F41B2E" w:rsidP="007969AD">
      <w:r>
        <w:t>Ils devront se faire manuellement, nous n’avons pas trouvé d’équivalent à « </w:t>
      </w:r>
      <w:proofErr w:type="spellStart"/>
      <w:r>
        <w:t>Selenium</w:t>
      </w:r>
      <w:proofErr w:type="spellEnd"/>
      <w:r>
        <w:t> </w:t>
      </w:r>
      <w:r>
        <w:rPr>
          <w:rStyle w:val="Appelnotedebasdep"/>
        </w:rPr>
        <w:footnoteReference w:id="22"/>
      </w:r>
      <w:r>
        <w:t xml:space="preserve">» (pour les </w:t>
      </w:r>
      <w:r w:rsidR="001B397F">
        <w:t>interfaces</w:t>
      </w:r>
      <w:r>
        <w:t xml:space="preserve"> web) pour les interfaces normales.</w:t>
      </w:r>
    </w:p>
    <w:p w:rsidR="00DE3D75" w:rsidRDefault="00DE3D75">
      <w:r>
        <w:br w:type="page"/>
      </w:r>
    </w:p>
    <w:p w:rsidR="00C619FA" w:rsidRDefault="00C619FA" w:rsidP="00C619FA">
      <w:pPr>
        <w:pStyle w:val="Titre1"/>
      </w:pPr>
      <w:bookmarkStart w:id="70" w:name="_Toc389308211"/>
      <w:r>
        <w:lastRenderedPageBreak/>
        <w:t>Problèmes rencontrés</w:t>
      </w:r>
      <w:bookmarkEnd w:id="70"/>
    </w:p>
    <w:p w:rsidR="0066763C" w:rsidRPr="0066763C" w:rsidRDefault="0066763C" w:rsidP="0066763C">
      <w:r>
        <w:t>Ce chapitre énumère les difficultés</w:t>
      </w:r>
      <w:r w:rsidR="000501DA">
        <w:t xml:space="preserve"> majeures</w:t>
      </w:r>
      <w:r>
        <w:t xml:space="preserve"> rencontrées durant le projet</w:t>
      </w:r>
    </w:p>
    <w:p w:rsidR="00E71AE8" w:rsidRDefault="006E12BF" w:rsidP="00E71AE8">
      <w:pPr>
        <w:pStyle w:val="Titre2"/>
      </w:pPr>
      <w:bookmarkStart w:id="71" w:name="_Toc389308212"/>
      <w:r>
        <w:t>Responsabilité des objets</w:t>
      </w:r>
      <w:bookmarkEnd w:id="71"/>
    </w:p>
    <w:p w:rsidR="002574CF" w:rsidRDefault="00F35D55" w:rsidP="00F35D55">
      <w:r>
        <w:t>Lors de la conception, nous voulions que chaque objet qui s’affiche à l’écran ait la responsabilité</w:t>
      </w:r>
      <w:r w:rsidR="00624278">
        <w:t xml:space="preserve"> de s’</w:t>
      </w:r>
      <w:r w:rsidR="002574CF">
        <w:t>afficher</w:t>
      </w:r>
      <w:r w:rsidR="006D4557">
        <w:t>.</w:t>
      </w:r>
    </w:p>
    <w:p w:rsidR="00FE51A3" w:rsidRDefault="00FE51A3" w:rsidP="00F35D55">
      <w:r>
        <w:t xml:space="preserve">Le problème, c’est qu’en WPF c’est aux objets </w:t>
      </w:r>
      <w:r w:rsidR="00665169">
        <w:t>parents (</w:t>
      </w:r>
      <w:r w:rsidR="00D070A3">
        <w:t>dans le sens de la composition)</w:t>
      </w:r>
      <w:r>
        <w:t xml:space="preserve"> qui incombent cette responsabilité.</w:t>
      </w:r>
    </w:p>
    <w:p w:rsidR="003D5E22" w:rsidRDefault="0081770C" w:rsidP="003D5E22">
      <w:r>
        <w:t xml:space="preserve">Nous avons pu </w:t>
      </w:r>
      <w:r w:rsidR="0075128D">
        <w:t>pallier</w:t>
      </w:r>
      <w:r>
        <w:t xml:space="preserve"> </w:t>
      </w:r>
      <w:r w:rsidR="0013614E">
        <w:t xml:space="preserve">ce problème en modifiant la conception de sorte que les objets </w:t>
      </w:r>
      <w:proofErr w:type="gramStart"/>
      <w:r w:rsidR="0013614E">
        <w:t>retourne</w:t>
      </w:r>
      <w:proofErr w:type="gramEnd"/>
      <w:r w:rsidR="0013614E">
        <w:t xml:space="preserve"> un « </w:t>
      </w:r>
      <w:proofErr w:type="spellStart"/>
      <w:r w:rsidR="0013614E">
        <w:t>FrameworkElement</w:t>
      </w:r>
      <w:proofErr w:type="spellEnd"/>
      <w:r w:rsidR="0013614E">
        <w:t> » et ainsi les parents peuvent les afficher facilement.</w:t>
      </w:r>
    </w:p>
    <w:p w:rsidR="00822612" w:rsidRDefault="00985DF3" w:rsidP="00985DF3">
      <w:pPr>
        <w:pStyle w:val="Titre2"/>
      </w:pPr>
      <w:bookmarkStart w:id="72" w:name="_Toc389308213"/>
      <w:r>
        <w:t>Lacune</w:t>
      </w:r>
      <w:r w:rsidR="00A901C9">
        <w:t>s</w:t>
      </w:r>
      <w:r>
        <w:t xml:space="preserve"> C# et WPF</w:t>
      </w:r>
      <w:bookmarkEnd w:id="72"/>
    </w:p>
    <w:p w:rsidR="00674F92" w:rsidRDefault="00674F92" w:rsidP="00674F92">
      <w:r>
        <w:t>N’étant pas très familier avec la technologie C#/WPF, à plusieurs reprises nous nous sommes dits : « j’aurais dû faire comme ceci ou comme cela » après l’implémentation effective.</w:t>
      </w:r>
    </w:p>
    <w:p w:rsidR="009B17AF" w:rsidRDefault="009B17AF" w:rsidP="00674F92">
      <w:r>
        <w:t xml:space="preserve">De toute évidence, nous aurions une implémentation sensiblement </w:t>
      </w:r>
      <w:r w:rsidR="00313B45">
        <w:t>différente</w:t>
      </w:r>
      <w:r>
        <w:t xml:space="preserve"> si nous devions </w:t>
      </w:r>
      <w:r w:rsidR="00313B45">
        <w:t>recommencer</w:t>
      </w:r>
      <w:r>
        <w:t>.</w:t>
      </w:r>
    </w:p>
    <w:p w:rsidR="00835287" w:rsidRDefault="00835287">
      <w:r>
        <w:br w:type="page"/>
      </w:r>
    </w:p>
    <w:p w:rsidR="00DE3D75" w:rsidRDefault="00DE3D75" w:rsidP="00DE3D75">
      <w:pPr>
        <w:pStyle w:val="Titre2"/>
      </w:pPr>
      <w:bookmarkStart w:id="73" w:name="_Toc389308214"/>
      <w:r>
        <w:lastRenderedPageBreak/>
        <w:t>Bac-à-sable</w:t>
      </w:r>
      <w:bookmarkEnd w:id="73"/>
    </w:p>
    <w:p w:rsidR="00CE19DD" w:rsidRDefault="00D134AE" w:rsidP="00CE19DD">
      <w:r>
        <w:t xml:space="preserve">Il aurait </w:t>
      </w:r>
      <w:r w:rsidR="00D55C14">
        <w:t>été</w:t>
      </w:r>
      <w:r>
        <w:t xml:space="preserve"> souhaitable de mettre en place un confinement de l’image afin que l’utilisateur ne puisse pas faire disparaître l’image de l’écran.</w:t>
      </w:r>
    </w:p>
    <w:p w:rsidR="00D134AE" w:rsidRDefault="00D134AE" w:rsidP="00CE19DD">
      <w:r>
        <w:t xml:space="preserve">Le problème est </w:t>
      </w:r>
      <w:r w:rsidR="001250B1">
        <w:t>que cela n’est pas évident</w:t>
      </w:r>
      <w:r w:rsidR="00D55476">
        <w:t xml:space="preserve"> de le faire dans l’implémentation actuelle. Voici l’illustration du problème :</w:t>
      </w:r>
    </w:p>
    <w:p w:rsidR="00D55476" w:rsidRDefault="00D55476" w:rsidP="004B03E7">
      <w:pPr>
        <w:keepNext/>
        <w:jc w:val="center"/>
      </w:pPr>
      <w:r>
        <w:object w:dxaOrig="14896" w:dyaOrig="9015">
          <v:shape id="_x0000_i1031" type="#_x0000_t75" style="width:365pt;height:221pt" o:ole="">
            <v:imagedata r:id="rId51" o:title=""/>
          </v:shape>
          <o:OLEObject Type="Embed" ProgID="Visio.Drawing.15" ShapeID="_x0000_i1031" DrawAspect="Content" ObjectID="_1463069552" r:id="rId52"/>
        </w:object>
      </w:r>
    </w:p>
    <w:p w:rsidR="00D55476" w:rsidRDefault="00D55476" w:rsidP="004B03E7">
      <w:pPr>
        <w:pStyle w:val="Lgende"/>
        <w:jc w:val="center"/>
      </w:pPr>
      <w:r>
        <w:t xml:space="preserve">Figure </w:t>
      </w:r>
      <w:fldSimple w:instr=" SEQ Figure \* ARABIC ">
        <w:r w:rsidR="00655F22">
          <w:rPr>
            <w:noProof/>
          </w:rPr>
          <w:t>17</w:t>
        </w:r>
      </w:fldSimple>
      <w:r>
        <w:t xml:space="preserve"> Dépassement du canevas</w:t>
      </w:r>
    </w:p>
    <w:p w:rsidR="000F5301" w:rsidRDefault="00442C9E" w:rsidP="000F5301">
      <w:r>
        <w:t>On peut connaître la position absolue du canevas, mais pas celle du Backgro</w:t>
      </w:r>
      <w:r w:rsidR="006F3A30">
        <w:t>und contenu de celui-ci (c’</w:t>
      </w:r>
      <w:r w:rsidR="00372DB3">
        <w:t>est là-</w:t>
      </w:r>
      <w:r w:rsidR="006F3A30">
        <w:t>dessus qu’est appliqué les transformations</w:t>
      </w:r>
      <w:r w:rsidR="00497699">
        <w:t xml:space="preserve"> pour le zoom et le scroll</w:t>
      </w:r>
      <w:r w:rsidR="006F3A30">
        <w:t>).</w:t>
      </w:r>
    </w:p>
    <w:p w:rsidR="00223930" w:rsidRPr="000F5301" w:rsidRDefault="00223930" w:rsidP="000F5301">
      <w:r>
        <w:t xml:space="preserve">Il est peut-être possible de s’en sortir mathématiquement avec la </w:t>
      </w:r>
      <w:r w:rsidR="001250BC">
        <w:t xml:space="preserve">matrice de transformation, mais nous allons laisser ça à notre éventuel </w:t>
      </w:r>
      <w:r w:rsidR="00636811">
        <w:t>successeur</w:t>
      </w:r>
      <w:r w:rsidR="00717339">
        <w:t>.</w:t>
      </w:r>
    </w:p>
    <w:p w:rsidR="00674F92" w:rsidRDefault="00674F92">
      <w:r>
        <w:br w:type="page"/>
      </w:r>
    </w:p>
    <w:p w:rsidR="00822612" w:rsidRDefault="00344EAE" w:rsidP="00344EAE">
      <w:pPr>
        <w:pStyle w:val="Titre1"/>
      </w:pPr>
      <w:bookmarkStart w:id="74" w:name="_Toc389308215"/>
      <w:r>
        <w:lastRenderedPageBreak/>
        <w:t>Conclusion</w:t>
      </w:r>
      <w:bookmarkEnd w:id="74"/>
    </w:p>
    <w:p w:rsidR="00287C87" w:rsidRDefault="00CE1E5A" w:rsidP="00FE3C30">
      <w:r>
        <w:t>Développer une application s’utilisant avec de</w:t>
      </w:r>
      <w:r w:rsidR="002542AB">
        <w:t xml:space="preserve">s appareils d’oculométries </w:t>
      </w:r>
      <w:r>
        <w:t>a été une expérience enrichissante. En effet, ça demande de la réflexion</w:t>
      </w:r>
      <w:r w:rsidR="00471057">
        <w:t xml:space="preserve"> sur</w:t>
      </w:r>
      <w:r w:rsidR="00F4331C">
        <w:t xml:space="preserve"> la conception</w:t>
      </w:r>
      <w:r w:rsidR="00EE330B">
        <w:t xml:space="preserve"> d</w:t>
      </w:r>
      <w:r w:rsidR="00471057">
        <w:t>es interfaces graphiques.</w:t>
      </w:r>
      <w:r w:rsidR="00410985">
        <w:t xml:space="preserve"> Il n’est pas facile de placer les éléments de manière que l’utilisateur les </w:t>
      </w:r>
      <w:r w:rsidR="00627EED">
        <w:t>sélectionne</w:t>
      </w:r>
      <w:r w:rsidR="00410985">
        <w:t xml:space="preserve"> le plus facilement possible.</w:t>
      </w:r>
      <w:r w:rsidR="00287C87">
        <w:t xml:space="preserve"> L’exemple d’une liste d’éléments à afficher entre exactement dans cette problématique. </w:t>
      </w:r>
    </w:p>
    <w:p w:rsidR="00693071" w:rsidRDefault="003B3692" w:rsidP="00FE3C30">
      <w:r>
        <w:t>Peut-être devrions-nous concevoir des interfaces complétement différentes. Par exemple, avec une vue d’ensemble puis un zoom automatique sur la surface regardé</w:t>
      </w:r>
      <w:r w:rsidR="001641D2">
        <w:t>e</w:t>
      </w:r>
      <w:r>
        <w:t xml:space="preserve"> par l’utilisateur.</w:t>
      </w:r>
      <w:r w:rsidR="00693071">
        <w:t xml:space="preserve"> </w:t>
      </w:r>
      <w:r w:rsidR="00E452D7">
        <w:t>Il reste encore beaucoup à faire</w:t>
      </w:r>
      <w:r w:rsidR="00D148B5">
        <w:t xml:space="preserve"> pour les interfaces graphiques utilisant ces appareils.</w:t>
      </w:r>
    </w:p>
    <w:p w:rsidR="008B3BD4" w:rsidRDefault="00037B68" w:rsidP="00FE3C30">
      <w:r>
        <w:t xml:space="preserve">Pour une personne </w:t>
      </w:r>
      <w:r w:rsidR="008B3BD4">
        <w:t>handicapée</w:t>
      </w:r>
      <w:r>
        <w:t>, l’oculo</w:t>
      </w:r>
      <w:r w:rsidR="00656529">
        <w:t>métrie est très utiles car cela</w:t>
      </w:r>
      <w:r>
        <w:t xml:space="preserve"> peut être le seul moyen d’interaction avec un ordinateur.</w:t>
      </w:r>
      <w:r w:rsidR="00191DC7">
        <w:t xml:space="preserve"> Par contre, pour une personne valide, cela n’apporte pas une </w:t>
      </w:r>
      <w:r w:rsidR="00357A6A">
        <w:t>vraie</w:t>
      </w:r>
      <w:r w:rsidR="00191DC7">
        <w:t xml:space="preserve"> valeur ajoutée</w:t>
      </w:r>
      <w:r w:rsidR="003F6057">
        <w:rPr>
          <w:rStyle w:val="Appelnotedebasdep"/>
        </w:rPr>
        <w:footnoteReference w:id="23"/>
      </w:r>
      <w:r w:rsidR="00357A6A">
        <w:t xml:space="preserve">. Le clavier et la souris offrent une </w:t>
      </w:r>
      <w:r w:rsidR="00F16F5D">
        <w:t>approche</w:t>
      </w:r>
      <w:r w:rsidR="00357A6A">
        <w:t xml:space="preserve"> très rapide et </w:t>
      </w:r>
      <w:r w:rsidR="00B00A67">
        <w:t>intuitive</w:t>
      </w:r>
      <w:r w:rsidR="00357A6A">
        <w:t>.</w:t>
      </w:r>
    </w:p>
    <w:p w:rsidR="008B713E" w:rsidRDefault="008B713E" w:rsidP="00FE3C30">
      <w:r>
        <w:t>Eventuellement, si dans le futur il est possible de concevoir des appareils d’une précision redoutable, cela pourrait changer la donne.</w:t>
      </w:r>
    </w:p>
    <w:p w:rsidR="006E0869" w:rsidRDefault="006E0869" w:rsidP="00FE3C30">
      <w:r>
        <w:t>La commande via la voix pourrait offrir une alternative intéressante, par exemple nous regardons une image et disons « zoom » pour zoomer. Cela permettrait d’éviter de devoir cliquer sur des touches différentes pour les actions.</w:t>
      </w:r>
      <w:bookmarkStart w:id="75" w:name="_GoBack"/>
      <w:bookmarkEnd w:id="75"/>
    </w:p>
    <w:p w:rsidR="00007EFE" w:rsidRDefault="00007EFE" w:rsidP="00FE3C30">
      <w:r>
        <w:t>Concernant le projet, comme nous pouvons le voir, ça fonctionne plutôt bien, ma</w:t>
      </w:r>
      <w:r w:rsidR="007E1675">
        <w:t>l</w:t>
      </w:r>
      <w:r w:rsidR="00814D9D">
        <w:t>gré l’imprécision des capteurs. Dommage cependant que le périphérique de « </w:t>
      </w:r>
      <w:proofErr w:type="spellStart"/>
      <w:r w:rsidR="00814D9D">
        <w:t>Tribe</w:t>
      </w:r>
      <w:proofErr w:type="spellEnd"/>
      <w:r w:rsidR="00814D9D">
        <w:t> » ait une connectique défectueuse, nous n’avons pu faire que peu d’essais. Pour les comparer efficacement, il aurait fallu plus de tests.</w:t>
      </w:r>
    </w:p>
    <w:p w:rsidR="00007EFE" w:rsidRDefault="00415901" w:rsidP="00FE3C30">
      <w:r>
        <w:t xml:space="preserve">Le côté le plus intéressant de l’application est le zoom et le scroll dans la grande image. L’utilisation est fluide </w:t>
      </w:r>
      <w:r w:rsidR="008041E9">
        <w:t>et</w:t>
      </w:r>
      <w:r>
        <w:t xml:space="preserve"> agréable</w:t>
      </w:r>
      <w:r w:rsidR="00195146">
        <w:t>.</w:t>
      </w:r>
    </w:p>
    <w:p w:rsidR="00FE3C30" w:rsidRPr="00FE3C30" w:rsidRDefault="00FE3C30" w:rsidP="00FE3C30">
      <w:pPr>
        <w:pStyle w:val="Titre1"/>
      </w:pPr>
      <w:bookmarkStart w:id="76" w:name="_Toc389308216"/>
      <w:r>
        <w:t>Références</w:t>
      </w:r>
      <w:bookmarkEnd w:id="76"/>
    </w:p>
    <w:p w:rsidR="006E6589" w:rsidRDefault="005F5B58">
      <w:r>
        <w:rPr>
          <w:noProof/>
          <w:lang w:eastAsia="fr-CH"/>
        </w:rPr>
        <w:drawing>
          <wp:inline distT="0" distB="0" distL="0" distR="0">
            <wp:extent cx="5229225" cy="1285875"/>
            <wp:effectExtent l="38100" t="0" r="28575" b="0"/>
            <wp:docPr id="34" name="Diagramme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r w:rsidR="006E6589">
        <w:br w:type="page"/>
      </w:r>
    </w:p>
    <w:p w:rsidR="00A3465A" w:rsidRDefault="003E33E2" w:rsidP="003E33E2">
      <w:pPr>
        <w:pStyle w:val="Titre1"/>
      </w:pPr>
      <w:bookmarkStart w:id="77" w:name="_Toc389308217"/>
      <w:r>
        <w:lastRenderedPageBreak/>
        <w:t>Annexes</w:t>
      </w:r>
      <w:bookmarkEnd w:id="77"/>
    </w:p>
    <w:p w:rsidR="00A26592" w:rsidRDefault="00A26592" w:rsidP="00A26592">
      <w:pPr>
        <w:pStyle w:val="Titre2"/>
      </w:pPr>
      <w:bookmarkStart w:id="78" w:name="_Toc389308218"/>
      <w:r>
        <w:t>Code C++ pour Tobii Rex</w:t>
      </w:r>
      <w:bookmarkEnd w:id="78"/>
    </w:p>
    <w:tbl>
      <w:tblPr>
        <w:tblStyle w:val="Grilledutableau"/>
        <w:tblW w:w="0" w:type="auto"/>
        <w:shd w:val="pct10" w:color="auto" w:fill="auto"/>
        <w:tblLook w:val="04A0" w:firstRow="1" w:lastRow="0" w:firstColumn="1" w:lastColumn="0" w:noHBand="0" w:noVBand="1"/>
      </w:tblPr>
      <w:tblGrid>
        <w:gridCol w:w="9062"/>
      </w:tblGrid>
      <w:tr w:rsidR="00C81ADC" w:rsidTr="00C81ADC">
        <w:tc>
          <w:tcPr>
            <w:tcW w:w="9062" w:type="dxa"/>
            <w:shd w:val="pct10" w:color="auto" w:fill="auto"/>
          </w:tcPr>
          <w:p w:rsidR="00CB4C64" w:rsidRPr="00982F77" w:rsidRDefault="00CB4C64" w:rsidP="000411D2">
            <w:pPr>
              <w:autoSpaceDE w:val="0"/>
              <w:autoSpaceDN w:val="0"/>
              <w:adjustRightInd w:val="0"/>
              <w:spacing w:after="0"/>
              <w:jc w:val="left"/>
              <w:rPr>
                <w:rFonts w:ascii="Courier New" w:hAnsi="Courier New" w:cs="Courier New"/>
                <w:color w:val="000000"/>
                <w:sz w:val="16"/>
              </w:rPr>
            </w:pPr>
            <w:proofErr w:type="spellStart"/>
            <w:r w:rsidRPr="00982F77">
              <w:rPr>
                <w:rFonts w:ascii="Courier New" w:hAnsi="Courier New" w:cs="Courier New"/>
                <w:color w:val="000000"/>
                <w:sz w:val="16"/>
              </w:rPr>
              <w:t>EyeXHost</w:t>
            </w:r>
            <w:proofErr w:type="spellEnd"/>
            <w:proofErr w:type="gramStart"/>
            <w:r w:rsidRPr="00982F77">
              <w:rPr>
                <w:rFonts w:ascii="Courier New" w:hAnsi="Courier New" w:cs="Courier New"/>
                <w:b/>
                <w:bCs/>
                <w:color w:val="000080"/>
                <w:sz w:val="16"/>
              </w:rPr>
              <w:t>::</w:t>
            </w:r>
            <w:proofErr w:type="spellStart"/>
            <w:r w:rsidRPr="00982F77">
              <w:rPr>
                <w:rFonts w:ascii="Courier New" w:hAnsi="Courier New" w:cs="Courier New"/>
                <w:color w:val="000000"/>
                <w:sz w:val="16"/>
              </w:rPr>
              <w:t>EyeXHost</w:t>
            </w:r>
            <w:proofErr w:type="spellEnd"/>
            <w:proofErr w:type="gramEnd"/>
            <w:r w:rsidRPr="00982F77">
              <w:rPr>
                <w:rFonts w:ascii="Courier New" w:hAnsi="Courier New" w:cs="Courier New"/>
                <w:b/>
                <w:bCs/>
                <w:color w:val="000080"/>
                <w:sz w:val="16"/>
              </w:rPr>
              <w:t>()</w:t>
            </w:r>
          </w:p>
          <w:p w:rsidR="00CB4C64" w:rsidRPr="00CE1E5A"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CE1E5A">
              <w:rPr>
                <w:rFonts w:ascii="Courier New" w:hAnsi="Courier New" w:cs="Courier New"/>
                <w:b/>
                <w:bCs/>
                <w:color w:val="000080"/>
                <w:sz w:val="16"/>
              </w:rPr>
              <w:t>:</w:t>
            </w:r>
            <w:r w:rsidRPr="00CE1E5A">
              <w:rPr>
                <w:rFonts w:ascii="Courier New" w:hAnsi="Courier New" w:cs="Courier New"/>
                <w:color w:val="000000"/>
                <w:sz w:val="16"/>
              </w:rPr>
              <w:t xml:space="preserve"> _state</w:t>
            </w:r>
            <w:r w:rsidRPr="00CE1E5A">
              <w:rPr>
                <w:rFonts w:ascii="Courier New" w:hAnsi="Courier New" w:cs="Courier New"/>
                <w:b/>
                <w:bCs/>
                <w:color w:val="000080"/>
                <w:sz w:val="16"/>
              </w:rPr>
              <w:t>(</w:t>
            </w:r>
            <w:proofErr w:type="spellStart"/>
            <w:r w:rsidRPr="00CE1E5A">
              <w:rPr>
                <w:rFonts w:ascii="Courier New" w:hAnsi="Courier New" w:cs="Courier New"/>
                <w:color w:val="000000"/>
                <w:sz w:val="16"/>
              </w:rPr>
              <w:t>Initializing</w:t>
            </w:r>
            <w:proofErr w:type="spellEnd"/>
            <w:r w:rsidRPr="00CE1E5A">
              <w:rPr>
                <w:rFonts w:ascii="Courier New" w:hAnsi="Courier New" w:cs="Courier New"/>
                <w:b/>
                <w:bCs/>
                <w:color w:val="000080"/>
                <w:sz w:val="16"/>
              </w:rPr>
              <w:t>),</w:t>
            </w:r>
            <w:r w:rsidRPr="00CE1E5A">
              <w:rPr>
                <w:rFonts w:ascii="Courier New" w:hAnsi="Courier New" w:cs="Courier New"/>
                <w:color w:val="000000"/>
                <w:sz w:val="16"/>
              </w:rPr>
              <w:t xml:space="preserve"> </w:t>
            </w:r>
          </w:p>
          <w:p w:rsidR="00CB4C64" w:rsidRPr="00CE1E5A" w:rsidRDefault="00CB4C64" w:rsidP="000411D2">
            <w:pPr>
              <w:autoSpaceDE w:val="0"/>
              <w:autoSpaceDN w:val="0"/>
              <w:adjustRightInd w:val="0"/>
              <w:spacing w:after="0"/>
              <w:jc w:val="left"/>
              <w:rPr>
                <w:rFonts w:ascii="Courier New" w:hAnsi="Courier New" w:cs="Courier New"/>
                <w:color w:val="000000"/>
                <w:sz w:val="16"/>
              </w:rPr>
            </w:pPr>
            <w:r w:rsidRPr="00CE1E5A">
              <w:rPr>
                <w:rFonts w:ascii="Courier New" w:hAnsi="Courier New" w:cs="Courier New"/>
                <w:color w:val="000000"/>
                <w:sz w:val="16"/>
              </w:rPr>
              <w:tab/>
              <w:t>_</w:t>
            </w:r>
            <w:proofErr w:type="spellStart"/>
            <w:proofErr w:type="gramStart"/>
            <w:r w:rsidRPr="00CE1E5A">
              <w:rPr>
                <w:rFonts w:ascii="Courier New" w:hAnsi="Courier New" w:cs="Courier New"/>
                <w:color w:val="000000"/>
                <w:sz w:val="16"/>
              </w:rPr>
              <w:t>hWnd</w:t>
            </w:r>
            <w:proofErr w:type="spellEnd"/>
            <w:r w:rsidRPr="00CE1E5A">
              <w:rPr>
                <w:rFonts w:ascii="Courier New" w:hAnsi="Courier New" w:cs="Courier New"/>
                <w:b/>
                <w:bCs/>
                <w:color w:val="000080"/>
                <w:sz w:val="16"/>
              </w:rPr>
              <w:t>(</w:t>
            </w:r>
            <w:proofErr w:type="spellStart"/>
            <w:proofErr w:type="gramEnd"/>
            <w:r w:rsidRPr="00CE1E5A">
              <w:rPr>
                <w:rFonts w:ascii="Courier New" w:hAnsi="Courier New" w:cs="Courier New"/>
                <w:color w:val="000000"/>
                <w:sz w:val="16"/>
              </w:rPr>
              <w:t>nullptr</w:t>
            </w:r>
            <w:proofErr w:type="spellEnd"/>
            <w:r w:rsidRPr="00CE1E5A">
              <w:rPr>
                <w:rFonts w:ascii="Courier New" w:hAnsi="Courier New" w:cs="Courier New"/>
                <w:b/>
                <w:bCs/>
                <w:color w:val="000080"/>
                <w:sz w:val="16"/>
              </w:rPr>
              <w:t>),</w:t>
            </w:r>
            <w:r w:rsidRPr="00CE1E5A">
              <w:rPr>
                <w:rFonts w:ascii="Courier New" w:hAnsi="Courier New" w:cs="Courier New"/>
                <w:color w:val="000000"/>
                <w:sz w:val="16"/>
              </w:rPr>
              <w:t xml:space="preserve"> </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CE1E5A">
              <w:rPr>
                <w:rFonts w:ascii="Courier New" w:hAnsi="Courier New" w:cs="Courier New"/>
                <w:color w:val="000000"/>
                <w:sz w:val="16"/>
              </w:rPr>
              <w:tab/>
              <w:t>_</w:t>
            </w:r>
            <w:proofErr w:type="spellStart"/>
            <w:r w:rsidRPr="00CE1E5A">
              <w:rPr>
                <w:rFonts w:ascii="Courier New" w:hAnsi="Courier New" w:cs="Courier New"/>
                <w:color w:val="000000"/>
                <w:sz w:val="16"/>
              </w:rPr>
              <w:t>statusChanged</w:t>
            </w:r>
            <w:proofErr w:type="spellEnd"/>
            <w:r w:rsidRPr="002A5F02">
              <w:rPr>
                <w:rFonts w:ascii="Courier New" w:hAnsi="Courier New" w:cs="Courier New"/>
                <w:color w:val="000000"/>
                <w:sz w:val="16"/>
                <w:lang w:val="en-US"/>
              </w:rPr>
              <w:t>Message</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w:t>
            </w:r>
            <w:proofErr w:type="spellStart"/>
            <w:r w:rsidRPr="002A5F02">
              <w:rPr>
                <w:rFonts w:ascii="Courier New" w:hAnsi="Courier New" w:cs="Courier New"/>
                <w:color w:val="000000"/>
                <w:sz w:val="16"/>
                <w:lang w:val="en-US"/>
              </w:rPr>
              <w:t>focusedRegionChangedMessage</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w:t>
            </w:r>
            <w:proofErr w:type="spellStart"/>
            <w:r w:rsidRPr="002A5F02">
              <w:rPr>
                <w:rFonts w:ascii="Courier New" w:hAnsi="Courier New" w:cs="Courier New"/>
                <w:color w:val="000000"/>
                <w:sz w:val="16"/>
                <w:lang w:val="en-US"/>
              </w:rPr>
              <w:t>regionActivatedMessage</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w:t>
            </w:r>
            <w:proofErr w:type="spellStart"/>
            <w:r w:rsidRPr="002A5F02">
              <w:rPr>
                <w:rFonts w:ascii="Courier New" w:hAnsi="Courier New" w:cs="Courier New"/>
                <w:color w:val="000000"/>
                <w:sz w:val="16"/>
                <w:lang w:val="en-US"/>
              </w:rPr>
              <w:t>focusedRegionId</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1</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context</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TX_EMPTY_HANDLE</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w:t>
            </w:r>
            <w:proofErr w:type="spellStart"/>
            <w:r w:rsidRPr="002A5F02">
              <w:rPr>
                <w:rFonts w:ascii="Courier New" w:hAnsi="Courier New" w:cs="Courier New"/>
                <w:color w:val="000000"/>
                <w:sz w:val="16"/>
                <w:lang w:val="en-US"/>
              </w:rPr>
              <w:t>connectionStateChangedTicket</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w:t>
            </w:r>
            <w:proofErr w:type="spellStart"/>
            <w:r w:rsidRPr="002A5F02">
              <w:rPr>
                <w:rFonts w:ascii="Courier New" w:hAnsi="Courier New" w:cs="Courier New"/>
                <w:color w:val="000000"/>
                <w:sz w:val="16"/>
                <w:lang w:val="en-US"/>
              </w:rPr>
              <w:t>queryHandlerTicket</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w:t>
            </w:r>
            <w:proofErr w:type="spellStart"/>
            <w:r w:rsidRPr="002A5F02">
              <w:rPr>
                <w:rFonts w:ascii="Courier New" w:hAnsi="Courier New" w:cs="Courier New"/>
                <w:color w:val="000000"/>
                <w:sz w:val="16"/>
                <w:lang w:val="en-US"/>
              </w:rPr>
              <w:t>eventHandlerTicket</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xml:space="preserve">// initialize the </w:t>
            </w:r>
            <w:proofErr w:type="spellStart"/>
            <w:r w:rsidRPr="00982F77">
              <w:rPr>
                <w:rFonts w:ascii="Courier New" w:hAnsi="Courier New" w:cs="Courier New"/>
                <w:color w:val="008000"/>
                <w:sz w:val="16"/>
                <w:lang w:val="en-US"/>
              </w:rPr>
              <w:t>EyeX</w:t>
            </w:r>
            <w:proofErr w:type="spellEnd"/>
            <w:r w:rsidRPr="00982F77">
              <w:rPr>
                <w:rFonts w:ascii="Courier New" w:hAnsi="Courier New" w:cs="Courier New"/>
                <w:color w:val="008000"/>
                <w:sz w:val="16"/>
                <w:lang w:val="en-US"/>
              </w:rPr>
              <w:t xml:space="preserve"> Engine client library.</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r>
            <w:proofErr w:type="spellStart"/>
            <w:r w:rsidRPr="00982F77">
              <w:rPr>
                <w:rFonts w:ascii="Courier New" w:hAnsi="Courier New" w:cs="Courier New"/>
                <w:color w:val="000000"/>
                <w:sz w:val="16"/>
                <w:lang w:val="en-US"/>
              </w:rPr>
              <w:t>txInitializeSystem</w:t>
            </w:r>
            <w:proofErr w:type="spellEnd"/>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TX_SYSTEMCOMPONENTOVERRIDEFLAG_NONE</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nullptr</w:t>
            </w:r>
            <w:proofErr w:type="spellEnd"/>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nullptr</w:t>
            </w:r>
            <w:proofErr w:type="spellEnd"/>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create a context and register event handlers, but don't enable the connection to the engine just yet.</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xml:space="preserve">// we'll enable the connection in the </w:t>
            </w:r>
            <w:proofErr w:type="spellStart"/>
            <w:r w:rsidRPr="00982F77">
              <w:rPr>
                <w:rFonts w:ascii="Courier New" w:hAnsi="Courier New" w:cs="Courier New"/>
                <w:color w:val="008000"/>
                <w:sz w:val="16"/>
                <w:lang w:val="en-US"/>
              </w:rPr>
              <w:t>Init</w:t>
            </w:r>
            <w:proofErr w:type="spellEnd"/>
            <w:r w:rsidRPr="00982F77">
              <w:rPr>
                <w:rFonts w:ascii="Courier New" w:hAnsi="Courier New" w:cs="Courier New"/>
                <w:color w:val="008000"/>
                <w:sz w:val="16"/>
                <w:lang w:val="en-US"/>
              </w:rPr>
              <w:t xml:space="preserve"> method, when we're ready to handle the </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connection-status-changed notifications.</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r>
            <w:proofErr w:type="spellStart"/>
            <w:r w:rsidRPr="00982F77">
              <w:rPr>
                <w:rFonts w:ascii="Courier New" w:hAnsi="Courier New" w:cs="Courier New"/>
                <w:color w:val="8000FF"/>
                <w:sz w:val="16"/>
                <w:lang w:val="en-US"/>
              </w:rPr>
              <w:t>bool</w:t>
            </w:r>
            <w:proofErr w:type="spellEnd"/>
            <w:r w:rsidRPr="00982F77">
              <w:rPr>
                <w:rFonts w:ascii="Courier New" w:hAnsi="Courier New" w:cs="Courier New"/>
                <w:color w:val="000000"/>
                <w:sz w:val="16"/>
                <w:lang w:val="en-US"/>
              </w:rPr>
              <w:t xml:space="preserve"> success </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txCreateContext</w:t>
            </w:r>
            <w:proofErr w:type="spellEnd"/>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_context</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TX_FALSE</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TX_RESULT_OK</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RegisterConnectionStateChangedHandler</w:t>
            </w:r>
            <w:proofErr w:type="spellEnd"/>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RegisterQueryHandler</w:t>
            </w:r>
            <w:proofErr w:type="spellEnd"/>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RegisterEventHandler</w:t>
            </w:r>
            <w:proofErr w:type="spellEnd"/>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lang w:val="en-US"/>
              </w:rPr>
              <w:tab/>
            </w:r>
            <w:r w:rsidRPr="00982F77">
              <w:rPr>
                <w:rFonts w:ascii="Courier New" w:hAnsi="Courier New" w:cs="Courier New"/>
                <w:b/>
                <w:bCs/>
                <w:color w:val="0000FF"/>
                <w:sz w:val="16"/>
              </w:rPr>
              <w:t>if</w:t>
            </w:r>
            <w:r w:rsidRPr="00982F77">
              <w:rPr>
                <w:rFonts w:ascii="Courier New" w:hAnsi="Courier New" w:cs="Courier New"/>
                <w:color w:val="000000"/>
                <w:sz w:val="16"/>
              </w:rPr>
              <w:t xml:space="preserve"> </w:t>
            </w:r>
            <w:r w:rsidRPr="00982F77">
              <w:rPr>
                <w:rFonts w:ascii="Courier New" w:hAnsi="Courier New" w:cs="Courier New"/>
                <w:b/>
                <w:bCs/>
                <w:color w:val="000080"/>
                <w:sz w:val="16"/>
              </w:rPr>
              <w:t>(</w:t>
            </w:r>
            <w:proofErr w:type="gramStart"/>
            <w:r w:rsidRPr="00982F77">
              <w:rPr>
                <w:rFonts w:ascii="Courier New" w:hAnsi="Courier New" w:cs="Courier New"/>
                <w:b/>
                <w:bCs/>
                <w:color w:val="000080"/>
                <w:sz w:val="16"/>
              </w:rPr>
              <w:t>!</w:t>
            </w:r>
            <w:proofErr w:type="spellStart"/>
            <w:r w:rsidRPr="00982F77">
              <w:rPr>
                <w:rFonts w:ascii="Courier New" w:hAnsi="Courier New" w:cs="Courier New"/>
                <w:color w:val="000000"/>
                <w:sz w:val="16"/>
              </w:rPr>
              <w:t>success</w:t>
            </w:r>
            <w:proofErr w:type="spellEnd"/>
            <w:proofErr w:type="gramEnd"/>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color w:val="000000"/>
                <w:sz w:val="16"/>
              </w:rPr>
              <w:tab/>
            </w:r>
            <w:proofErr w:type="spellStart"/>
            <w:r w:rsidRPr="00982F77">
              <w:rPr>
                <w:rFonts w:ascii="Courier New" w:hAnsi="Courier New" w:cs="Courier New"/>
                <w:color w:val="000000"/>
                <w:sz w:val="16"/>
              </w:rPr>
              <w:t>SetState</w:t>
            </w:r>
            <w:proofErr w:type="spellEnd"/>
            <w:r w:rsidRPr="00982F77">
              <w:rPr>
                <w:rFonts w:ascii="Courier New" w:hAnsi="Courier New" w:cs="Courier New"/>
                <w:b/>
                <w:bCs/>
                <w:color w:val="000080"/>
                <w:sz w:val="16"/>
              </w:rPr>
              <w:t>(</w:t>
            </w:r>
            <w:proofErr w:type="spellStart"/>
            <w:r w:rsidRPr="00982F77">
              <w:rPr>
                <w:rFonts w:ascii="Courier New" w:hAnsi="Courier New" w:cs="Courier New"/>
                <w:color w:val="000000"/>
                <w:sz w:val="16"/>
              </w:rPr>
              <w:t>Failed</w:t>
            </w:r>
            <w:proofErr w:type="spellEnd"/>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b/>
                <w:bCs/>
                <w:color w:val="000080"/>
                <w:sz w:val="16"/>
              </w:rPr>
              <w:t>}</w:t>
            </w:r>
          </w:p>
          <w:p w:rsidR="00C81ADC" w:rsidRDefault="00CB4C64" w:rsidP="000411D2">
            <w:pPr>
              <w:jc w:val="left"/>
            </w:pPr>
            <w:r w:rsidRPr="00982F77">
              <w:rPr>
                <w:rFonts w:ascii="Courier New" w:hAnsi="Courier New" w:cs="Courier New"/>
                <w:b/>
                <w:bCs/>
                <w:color w:val="000080"/>
                <w:sz w:val="16"/>
              </w:rPr>
              <w:t>}</w:t>
            </w:r>
          </w:p>
        </w:tc>
      </w:tr>
    </w:tbl>
    <w:p w:rsidR="00A26592" w:rsidRPr="00A26592" w:rsidRDefault="00A26592" w:rsidP="00A26592"/>
    <w:sectPr w:rsidR="00A26592" w:rsidRPr="00A26592" w:rsidSect="004A29BD">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69AB" w:rsidRDefault="003169AB" w:rsidP="00703192">
      <w:pPr>
        <w:spacing w:after="0" w:line="240" w:lineRule="auto"/>
      </w:pPr>
      <w:r>
        <w:separator/>
      </w:r>
    </w:p>
  </w:endnote>
  <w:endnote w:type="continuationSeparator" w:id="0">
    <w:p w:rsidR="003169AB" w:rsidRDefault="003169AB" w:rsidP="007031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duitITC-Ligh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551"/>
      <w:gridCol w:w="4521"/>
    </w:tblGrid>
    <w:tr w:rsidR="00D75493">
      <w:trPr>
        <w:trHeight w:hRule="exact" w:val="115"/>
        <w:jc w:val="center"/>
      </w:trPr>
      <w:tc>
        <w:tcPr>
          <w:tcW w:w="4686" w:type="dxa"/>
          <w:shd w:val="clear" w:color="auto" w:fill="5B9BD5" w:themeFill="accent1"/>
          <w:tcMar>
            <w:top w:w="0" w:type="dxa"/>
            <w:bottom w:w="0" w:type="dxa"/>
          </w:tcMar>
        </w:tcPr>
        <w:p w:rsidR="00D75493" w:rsidRDefault="00D75493">
          <w:pPr>
            <w:pStyle w:val="En-tte"/>
            <w:rPr>
              <w:caps/>
              <w:sz w:val="18"/>
            </w:rPr>
          </w:pPr>
        </w:p>
      </w:tc>
      <w:tc>
        <w:tcPr>
          <w:tcW w:w="4674" w:type="dxa"/>
          <w:shd w:val="clear" w:color="auto" w:fill="5B9BD5" w:themeFill="accent1"/>
          <w:tcMar>
            <w:top w:w="0" w:type="dxa"/>
            <w:bottom w:w="0" w:type="dxa"/>
          </w:tcMar>
        </w:tcPr>
        <w:p w:rsidR="00D75493" w:rsidRDefault="00D75493">
          <w:pPr>
            <w:pStyle w:val="En-tte"/>
            <w:jc w:val="right"/>
            <w:rPr>
              <w:caps/>
              <w:sz w:val="18"/>
            </w:rPr>
          </w:pPr>
        </w:p>
      </w:tc>
    </w:tr>
    <w:tr w:rsidR="00D75493">
      <w:trPr>
        <w:jc w:val="center"/>
      </w:trPr>
      <w:sdt>
        <w:sdtPr>
          <w:rPr>
            <w:caps/>
            <w:color w:val="808080" w:themeColor="background1" w:themeShade="80"/>
            <w:sz w:val="18"/>
            <w:szCs w:val="18"/>
          </w:rPr>
          <w:alias w:val="Auteur"/>
          <w:tag w:val=""/>
          <w:id w:val="1534151868"/>
          <w:placeholder>
            <w:docPart w:val="F2CD3FC67C56429E982DD17DF74DA79A"/>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86" w:type="dxa"/>
              <w:shd w:val="clear" w:color="auto" w:fill="auto"/>
              <w:vAlign w:val="center"/>
            </w:tcPr>
            <w:p w:rsidR="00D75493" w:rsidRDefault="00D75493">
              <w:pPr>
                <w:pStyle w:val="Pieddepage"/>
                <w:rPr>
                  <w:caps/>
                  <w:color w:val="808080" w:themeColor="background1" w:themeShade="80"/>
                  <w:sz w:val="18"/>
                  <w:szCs w:val="18"/>
                </w:rPr>
              </w:pPr>
              <w:r>
                <w:rPr>
                  <w:caps/>
                  <w:color w:val="808080" w:themeColor="background1" w:themeShade="80"/>
                  <w:sz w:val="18"/>
                  <w:szCs w:val="18"/>
                </w:rPr>
                <w:t>William Droz</w:t>
              </w:r>
            </w:p>
          </w:tc>
        </w:sdtContent>
      </w:sdt>
      <w:tc>
        <w:tcPr>
          <w:tcW w:w="4674" w:type="dxa"/>
          <w:shd w:val="clear" w:color="auto" w:fill="auto"/>
          <w:vAlign w:val="center"/>
        </w:tcPr>
        <w:p w:rsidR="00D75493" w:rsidRDefault="00D75493">
          <w:pPr>
            <w:pStyle w:val="Pieddepag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sidR="00D3415F" w:rsidRPr="00D3415F">
            <w:rPr>
              <w:caps/>
              <w:noProof/>
              <w:color w:val="808080" w:themeColor="background1" w:themeShade="80"/>
              <w:sz w:val="18"/>
              <w:szCs w:val="18"/>
              <w:lang w:val="fr-FR"/>
            </w:rPr>
            <w:t>36</w:t>
          </w:r>
          <w:r>
            <w:rPr>
              <w:caps/>
              <w:color w:val="808080" w:themeColor="background1" w:themeShade="80"/>
              <w:sz w:val="18"/>
              <w:szCs w:val="18"/>
            </w:rPr>
            <w:fldChar w:fldCharType="end"/>
          </w:r>
        </w:p>
      </w:tc>
    </w:tr>
  </w:tbl>
  <w:p w:rsidR="00D75493" w:rsidRDefault="00D75493">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69AB" w:rsidRDefault="003169AB" w:rsidP="00703192">
      <w:pPr>
        <w:spacing w:after="0" w:line="240" w:lineRule="auto"/>
      </w:pPr>
      <w:r>
        <w:separator/>
      </w:r>
    </w:p>
  </w:footnote>
  <w:footnote w:type="continuationSeparator" w:id="0">
    <w:p w:rsidR="003169AB" w:rsidRDefault="003169AB" w:rsidP="00703192">
      <w:pPr>
        <w:spacing w:after="0" w:line="240" w:lineRule="auto"/>
      </w:pPr>
      <w:r>
        <w:continuationSeparator/>
      </w:r>
    </w:p>
  </w:footnote>
  <w:footnote w:id="1">
    <w:p w:rsidR="00D75493" w:rsidRDefault="00D75493">
      <w:pPr>
        <w:pStyle w:val="Notedebasdepage"/>
      </w:pPr>
      <w:r>
        <w:rPr>
          <w:rStyle w:val="Appelnotedebasdep"/>
        </w:rPr>
        <w:footnoteRef/>
      </w:r>
      <w:r>
        <w:t xml:space="preserve"> </w:t>
      </w:r>
      <w:hyperlink r:id="rId1" w:history="1">
        <w:r w:rsidR="007A3747" w:rsidRPr="00524F0B">
          <w:rPr>
            <w:rStyle w:val="Lienhypertexte"/>
          </w:rPr>
          <w:t>http://fr.wikipedia.org/wiki/Oculom%C3%A9trie</w:t>
        </w:r>
      </w:hyperlink>
      <w:r w:rsidR="007A3747">
        <w:t xml:space="preserve"> </w:t>
      </w:r>
    </w:p>
  </w:footnote>
  <w:footnote w:id="2">
    <w:p w:rsidR="00D75493" w:rsidRDefault="00D75493">
      <w:pPr>
        <w:pStyle w:val="Notedebasdepage"/>
      </w:pPr>
      <w:r>
        <w:rPr>
          <w:rStyle w:val="Appelnotedebasdep"/>
        </w:rPr>
        <w:footnoteRef/>
      </w:r>
      <w:r>
        <w:t xml:space="preserve"> </w:t>
      </w:r>
      <w:hyperlink r:id="rId2" w:history="1">
        <w:r w:rsidR="007A3747" w:rsidRPr="00524F0B">
          <w:rPr>
            <w:rStyle w:val="Lienhypertexte"/>
          </w:rPr>
          <w:t>http://www.tobii.com/en/eye-experience/buy/rex/</w:t>
        </w:r>
      </w:hyperlink>
      <w:r w:rsidR="007A3747">
        <w:t xml:space="preserve"> </w:t>
      </w:r>
    </w:p>
  </w:footnote>
  <w:footnote w:id="3">
    <w:p w:rsidR="000F6DA1" w:rsidRDefault="000F6DA1">
      <w:pPr>
        <w:pStyle w:val="Notedebasdepage"/>
      </w:pPr>
      <w:r>
        <w:rPr>
          <w:rStyle w:val="Appelnotedebasdep"/>
        </w:rPr>
        <w:footnoteRef/>
      </w:r>
      <w:r>
        <w:t xml:space="preserve"> </w:t>
      </w:r>
      <w:hyperlink r:id="rId3" w:history="1">
        <w:r w:rsidR="000277C1" w:rsidRPr="00524F0B">
          <w:rPr>
            <w:rStyle w:val="Lienhypertexte"/>
          </w:rPr>
          <w:t>https://github.com/wdroz/eyePA/wiki/notesPV-14-mai</w:t>
        </w:r>
      </w:hyperlink>
      <w:r w:rsidR="000277C1">
        <w:t xml:space="preserve"> </w:t>
      </w:r>
    </w:p>
  </w:footnote>
  <w:footnote w:id="4">
    <w:p w:rsidR="00001338" w:rsidRDefault="00001338">
      <w:pPr>
        <w:pStyle w:val="Notedebasdepage"/>
      </w:pPr>
      <w:r>
        <w:rPr>
          <w:rStyle w:val="Appelnotedebasdep"/>
        </w:rPr>
        <w:footnoteRef/>
      </w:r>
      <w:r>
        <w:t xml:space="preserve"> </w:t>
      </w:r>
      <w:hyperlink r:id="rId4" w:history="1">
        <w:r w:rsidR="000277C1" w:rsidRPr="00524F0B">
          <w:rPr>
            <w:rStyle w:val="Lienhypertexte"/>
          </w:rPr>
          <w:t>http://theeyetribe.com/</w:t>
        </w:r>
      </w:hyperlink>
      <w:r w:rsidR="000277C1">
        <w:t xml:space="preserve"> </w:t>
      </w:r>
    </w:p>
  </w:footnote>
  <w:footnote w:id="5">
    <w:p w:rsidR="00D75493" w:rsidRDefault="00D75493">
      <w:pPr>
        <w:pStyle w:val="Notedebasdepage"/>
      </w:pPr>
      <w:r>
        <w:rPr>
          <w:rStyle w:val="Appelnotedebasdep"/>
        </w:rPr>
        <w:footnoteRef/>
      </w:r>
      <w:r>
        <w:rPr>
          <w:rStyle w:val="Appelnotedebasdep"/>
        </w:rPr>
        <w:footnoteRef/>
      </w:r>
      <w:r>
        <w:t xml:space="preserve"> </w:t>
      </w:r>
      <w:hyperlink r:id="rId5" w:history="1">
        <w:r w:rsidR="00CF2E2C" w:rsidRPr="00524F0B">
          <w:rPr>
            <w:rStyle w:val="Lienhypertexte"/>
          </w:rPr>
          <w:t>http://www.club-44.ch/media-c44/c44-p-53315f6501d43.pdf</w:t>
        </w:r>
      </w:hyperlink>
      <w:r w:rsidR="00CF2E2C">
        <w:t xml:space="preserve"> </w:t>
      </w:r>
    </w:p>
  </w:footnote>
  <w:footnote w:id="6">
    <w:p w:rsidR="00D75493" w:rsidRDefault="00D75493">
      <w:pPr>
        <w:pStyle w:val="Notedebasdepage"/>
      </w:pPr>
      <w:r>
        <w:rPr>
          <w:rStyle w:val="Appelnotedebasdep"/>
        </w:rPr>
        <w:footnoteRef/>
      </w:r>
      <w:r>
        <w:t xml:space="preserve"> </w:t>
      </w:r>
      <w:hyperlink r:id="rId6" w:history="1">
        <w:r w:rsidR="00CF2E2C" w:rsidRPr="00524F0B">
          <w:rPr>
            <w:rStyle w:val="Lienhypertexte"/>
          </w:rPr>
          <w:t>http://eyecomresearch.com/eyetrackingresearch/eye-tracking-as-a-medical-training-device/</w:t>
        </w:r>
      </w:hyperlink>
      <w:r w:rsidR="00CF2E2C">
        <w:t xml:space="preserve"> </w:t>
      </w:r>
    </w:p>
  </w:footnote>
  <w:footnote w:id="7">
    <w:p w:rsidR="00D75493" w:rsidRDefault="00D75493">
      <w:pPr>
        <w:pStyle w:val="Notedebasdepage"/>
      </w:pPr>
      <w:r>
        <w:rPr>
          <w:rStyle w:val="Appelnotedebasdep"/>
        </w:rPr>
        <w:footnoteRef/>
      </w:r>
      <w:r>
        <w:t xml:space="preserve"> </w:t>
      </w:r>
      <w:hyperlink r:id="rId7" w:history="1">
        <w:r w:rsidR="00CF2E2C" w:rsidRPr="00524F0B">
          <w:rPr>
            <w:rStyle w:val="Lienhypertexte"/>
          </w:rPr>
          <w:t>http://www.smivision.com/fileadmin/user_upload/downloads/case_studies/cs_smi_medicaldiagnosis.pdf</w:t>
        </w:r>
      </w:hyperlink>
      <w:r w:rsidR="00CF2E2C">
        <w:t xml:space="preserve"> </w:t>
      </w:r>
    </w:p>
  </w:footnote>
  <w:footnote w:id="8">
    <w:p w:rsidR="00D75493" w:rsidRDefault="00D75493">
      <w:pPr>
        <w:pStyle w:val="Notedebasdepage"/>
      </w:pPr>
      <w:r>
        <w:rPr>
          <w:rStyle w:val="Appelnotedebasdep"/>
        </w:rPr>
        <w:footnoteRef/>
      </w:r>
      <w:r>
        <w:t xml:space="preserve"> </w:t>
      </w:r>
      <w:hyperlink r:id="rId8" w:history="1">
        <w:r w:rsidR="00CF2E2C" w:rsidRPr="00524F0B">
          <w:rPr>
            <w:rStyle w:val="Lienhypertexte"/>
          </w:rPr>
          <w:t>http://www.tobii.com/fr/eye-tracking-research/global/research/usability/</w:t>
        </w:r>
      </w:hyperlink>
      <w:r w:rsidR="00CF2E2C">
        <w:t xml:space="preserve"> </w:t>
      </w:r>
    </w:p>
  </w:footnote>
  <w:footnote w:id="9">
    <w:p w:rsidR="00D75493" w:rsidRDefault="00D75493">
      <w:pPr>
        <w:pStyle w:val="Notedebasdepage"/>
      </w:pPr>
      <w:r>
        <w:rPr>
          <w:rStyle w:val="Appelnotedebasdep"/>
        </w:rPr>
        <w:footnoteRef/>
      </w:r>
      <w:r>
        <w:t xml:space="preserve"> </w:t>
      </w:r>
      <w:hyperlink r:id="rId9" w:history="1">
        <w:r w:rsidR="00CF2E2C" w:rsidRPr="00524F0B">
          <w:rPr>
            <w:rStyle w:val="Lienhypertexte"/>
          </w:rPr>
          <w:t>http://en.wikipedia.org/wiki/Helmet-mounted_display</w:t>
        </w:r>
      </w:hyperlink>
      <w:r w:rsidR="00CF2E2C">
        <w:t xml:space="preserve"> </w:t>
      </w:r>
    </w:p>
  </w:footnote>
  <w:footnote w:id="10">
    <w:p w:rsidR="00D75493" w:rsidRDefault="00D75493">
      <w:pPr>
        <w:pStyle w:val="Notedebasdepage"/>
      </w:pPr>
      <w:r>
        <w:rPr>
          <w:rStyle w:val="Appelnotedebasdep"/>
        </w:rPr>
        <w:footnoteRef/>
      </w:r>
      <w:r>
        <w:t xml:space="preserve"> </w:t>
      </w:r>
      <w:hyperlink r:id="rId10" w:history="1">
        <w:r w:rsidR="000A0C30" w:rsidRPr="00524F0B">
          <w:rPr>
            <w:rStyle w:val="Lienhypertexte"/>
          </w:rPr>
          <w:t>http://www.engadget.com/2014/01/03/tobii-steelseries-eye-tracking-game-accessory/</w:t>
        </w:r>
      </w:hyperlink>
    </w:p>
  </w:footnote>
  <w:footnote w:id="11">
    <w:p w:rsidR="002A5F02" w:rsidRDefault="002A5F02">
      <w:pPr>
        <w:pStyle w:val="Notedebasdepage"/>
      </w:pPr>
      <w:r>
        <w:rPr>
          <w:rStyle w:val="Appelnotedebasdep"/>
        </w:rPr>
        <w:footnoteRef/>
      </w:r>
      <w:r>
        <w:t xml:space="preserve"> </w:t>
      </w:r>
      <w:hyperlink r:id="rId11" w:history="1">
        <w:r w:rsidR="000A0C30" w:rsidRPr="00524F0B">
          <w:rPr>
            <w:rStyle w:val="Lienhypertexte"/>
          </w:rPr>
          <w:t>http://eu.battle.net/hearthstone/fr/</w:t>
        </w:r>
      </w:hyperlink>
      <w:r w:rsidR="000A0C30">
        <w:t xml:space="preserve"> </w:t>
      </w:r>
    </w:p>
  </w:footnote>
  <w:footnote w:id="12">
    <w:p w:rsidR="002C4C67" w:rsidRDefault="002C4C67">
      <w:pPr>
        <w:pStyle w:val="Notedebasdepage"/>
      </w:pPr>
      <w:r>
        <w:rPr>
          <w:rStyle w:val="Appelnotedebasdep"/>
        </w:rPr>
        <w:footnoteRef/>
      </w:r>
      <w:r>
        <w:t xml:space="preserve"> </w:t>
      </w:r>
      <w:hyperlink r:id="rId12" w:history="1">
        <w:r w:rsidR="000A0C30" w:rsidRPr="00524F0B">
          <w:rPr>
            <w:rStyle w:val="Lienhypertexte"/>
          </w:rPr>
          <w:t>http://www.autoitscript.com/site/autoit/</w:t>
        </w:r>
      </w:hyperlink>
      <w:r w:rsidR="000A0C30">
        <w:t xml:space="preserve"> </w:t>
      </w:r>
    </w:p>
  </w:footnote>
  <w:footnote w:id="13">
    <w:p w:rsidR="00D75493" w:rsidRDefault="00D75493">
      <w:pPr>
        <w:pStyle w:val="Notedebasdepage"/>
      </w:pPr>
      <w:r>
        <w:rPr>
          <w:rStyle w:val="Appelnotedebasdep"/>
        </w:rPr>
        <w:footnoteRef/>
      </w:r>
      <w:r>
        <w:t xml:space="preserve"> Appelé Interactor dans le jargon Tobii</w:t>
      </w:r>
    </w:p>
  </w:footnote>
  <w:footnote w:id="14">
    <w:p w:rsidR="00D75493" w:rsidRDefault="00D75493">
      <w:pPr>
        <w:pStyle w:val="Notedebasdepage"/>
      </w:pPr>
      <w:r>
        <w:rPr>
          <w:rStyle w:val="Appelnotedebasdep"/>
        </w:rPr>
        <w:footnoteRef/>
      </w:r>
      <w:r>
        <w:t xml:space="preserve"> </w:t>
      </w:r>
      <w:hyperlink r:id="rId13" w:history="1">
        <w:r w:rsidR="00DD1567" w:rsidRPr="00524F0B">
          <w:rPr>
            <w:rStyle w:val="Lienhypertexte"/>
          </w:rPr>
          <w:t>http://www.levisiteurdufutur.com/</w:t>
        </w:r>
      </w:hyperlink>
      <w:r w:rsidR="00DD1567">
        <w:t xml:space="preserve"> </w:t>
      </w:r>
    </w:p>
  </w:footnote>
  <w:footnote w:id="15">
    <w:p w:rsidR="00D75493" w:rsidRDefault="00D75493">
      <w:pPr>
        <w:pStyle w:val="Notedebasdepage"/>
      </w:pPr>
      <w:r>
        <w:rPr>
          <w:rStyle w:val="Appelnotedebasdep"/>
        </w:rPr>
        <w:footnoteRef/>
      </w:r>
      <w:r>
        <w:t xml:space="preserve"> </w:t>
      </w:r>
      <w:hyperlink r:id="rId14" w:history="1">
        <w:r w:rsidR="00DD1567" w:rsidRPr="00524F0B">
          <w:rPr>
            <w:rStyle w:val="Lienhypertexte"/>
          </w:rPr>
          <w:t>http://en.wikipedia.org/wiki/Windows_Forms</w:t>
        </w:r>
      </w:hyperlink>
      <w:r w:rsidR="00DD1567">
        <w:t xml:space="preserve"> </w:t>
      </w:r>
    </w:p>
  </w:footnote>
  <w:footnote w:id="16">
    <w:p w:rsidR="00D75493" w:rsidRDefault="00D75493">
      <w:pPr>
        <w:pStyle w:val="Notedebasdepage"/>
      </w:pPr>
      <w:r>
        <w:rPr>
          <w:rStyle w:val="Appelnotedebasdep"/>
        </w:rPr>
        <w:footnoteRef/>
      </w:r>
      <w:r>
        <w:t xml:space="preserve"> </w:t>
      </w:r>
      <w:hyperlink r:id="rId15" w:history="1">
        <w:r w:rsidR="00DD1567" w:rsidRPr="00524F0B">
          <w:rPr>
            <w:rStyle w:val="Lienhypertexte"/>
          </w:rPr>
          <w:t>http://en.wikipedia.org/wiki/Graphics_Device_Interface</w:t>
        </w:r>
      </w:hyperlink>
      <w:r w:rsidR="00DD1567">
        <w:t xml:space="preserve"> </w:t>
      </w:r>
    </w:p>
  </w:footnote>
  <w:footnote w:id="17">
    <w:p w:rsidR="00D75493" w:rsidRDefault="00D75493">
      <w:pPr>
        <w:pStyle w:val="Notedebasdepage"/>
      </w:pPr>
      <w:r>
        <w:rPr>
          <w:rStyle w:val="Appelnotedebasdep"/>
        </w:rPr>
        <w:footnoteRef/>
      </w:r>
      <w:r>
        <w:t xml:space="preserve"> </w:t>
      </w:r>
      <w:hyperlink r:id="rId16" w:history="1">
        <w:r w:rsidR="00DD1567" w:rsidRPr="00524F0B">
          <w:rPr>
            <w:rStyle w:val="Lienhypertexte"/>
          </w:rPr>
          <w:t>http://qt-project.org/</w:t>
        </w:r>
      </w:hyperlink>
      <w:r w:rsidR="00DD1567">
        <w:t xml:space="preserve"> </w:t>
      </w:r>
    </w:p>
  </w:footnote>
  <w:footnote w:id="18">
    <w:p w:rsidR="00D75493" w:rsidRDefault="00D75493">
      <w:pPr>
        <w:pStyle w:val="Notedebasdepage"/>
      </w:pPr>
      <w:r>
        <w:rPr>
          <w:rStyle w:val="Appelnotedebasdep"/>
        </w:rPr>
        <w:footnoteRef/>
      </w:r>
      <w:r>
        <w:t xml:space="preserve"> </w:t>
      </w:r>
      <w:hyperlink r:id="rId17" w:history="1">
        <w:r w:rsidR="005746C4" w:rsidRPr="00524F0B">
          <w:rPr>
            <w:rStyle w:val="Lienhypertexte"/>
          </w:rPr>
          <w:t>http://en.wikipedia.org/wiki/Windows_Presentation_Foundation</w:t>
        </w:r>
      </w:hyperlink>
      <w:r w:rsidR="005746C4">
        <w:t xml:space="preserve"> </w:t>
      </w:r>
    </w:p>
  </w:footnote>
  <w:footnote w:id="19">
    <w:p w:rsidR="00D75493" w:rsidRDefault="00D75493">
      <w:pPr>
        <w:pStyle w:val="Notedebasdepage"/>
      </w:pPr>
      <w:r>
        <w:rPr>
          <w:rStyle w:val="Appelnotedebasdep"/>
        </w:rPr>
        <w:footnoteRef/>
      </w:r>
      <w:r>
        <w:t xml:space="preserve"> </w:t>
      </w:r>
      <w:hyperlink r:id="rId18" w:history="1">
        <w:r w:rsidR="00E65D38" w:rsidRPr="00524F0B">
          <w:rPr>
            <w:rStyle w:val="Lienhypertexte"/>
          </w:rPr>
          <w:t>http://developer.tobii.com/community/forums/topic/design-of-gui-buttonobject-sizes/</w:t>
        </w:r>
      </w:hyperlink>
      <w:r w:rsidR="00E65D38">
        <w:t xml:space="preserve"> </w:t>
      </w:r>
    </w:p>
  </w:footnote>
  <w:footnote w:id="20">
    <w:p w:rsidR="00D75493" w:rsidRDefault="00D75493">
      <w:pPr>
        <w:pStyle w:val="Notedebasdepage"/>
      </w:pPr>
      <w:r>
        <w:rPr>
          <w:rStyle w:val="Appelnotedebasdep"/>
        </w:rPr>
        <w:footnoteRef/>
      </w:r>
      <w:r>
        <w:t xml:space="preserve"> </w:t>
      </w:r>
      <w:hyperlink r:id="rId19" w:history="1">
        <w:r w:rsidR="00C8471F" w:rsidRPr="00524F0B">
          <w:rPr>
            <w:rStyle w:val="Lienhypertexte"/>
          </w:rPr>
          <w:t>http://fr.wikipedia.org/wiki/Indice_et_distance_de_Jaccard</w:t>
        </w:r>
      </w:hyperlink>
      <w:r w:rsidR="00C8471F">
        <w:t xml:space="preserve"> </w:t>
      </w:r>
    </w:p>
  </w:footnote>
  <w:footnote w:id="21">
    <w:p w:rsidR="00436346" w:rsidRDefault="00436346">
      <w:pPr>
        <w:pStyle w:val="Notedebasdepage"/>
      </w:pPr>
      <w:r>
        <w:rPr>
          <w:rStyle w:val="Appelnotedebasdep"/>
        </w:rPr>
        <w:footnoteRef/>
      </w:r>
      <w:r>
        <w:t xml:space="preserve"> </w:t>
      </w:r>
      <w:hyperlink r:id="rId20" w:history="1">
        <w:r w:rsidR="000B6DB4" w:rsidRPr="00524F0B">
          <w:rPr>
            <w:rStyle w:val="Lienhypertexte"/>
          </w:rPr>
          <w:t>https://theeyetribe.com/</w:t>
        </w:r>
      </w:hyperlink>
      <w:r w:rsidR="000B6DB4">
        <w:t xml:space="preserve"> </w:t>
      </w:r>
    </w:p>
  </w:footnote>
  <w:footnote w:id="22">
    <w:p w:rsidR="00F41B2E" w:rsidRDefault="00F41B2E">
      <w:pPr>
        <w:pStyle w:val="Notedebasdepage"/>
      </w:pPr>
      <w:r>
        <w:rPr>
          <w:rStyle w:val="Appelnotedebasdep"/>
        </w:rPr>
        <w:footnoteRef/>
      </w:r>
      <w:r>
        <w:t xml:space="preserve"> </w:t>
      </w:r>
      <w:hyperlink r:id="rId21" w:history="1">
        <w:r w:rsidR="006E1898" w:rsidRPr="00524F0B">
          <w:rPr>
            <w:rStyle w:val="Lienhypertexte"/>
          </w:rPr>
          <w:t>http://docs.seleniumhq.org/</w:t>
        </w:r>
      </w:hyperlink>
      <w:r w:rsidR="006E1898">
        <w:t xml:space="preserve"> </w:t>
      </w:r>
    </w:p>
  </w:footnote>
  <w:footnote w:id="23">
    <w:p w:rsidR="003F6057" w:rsidRDefault="003F6057">
      <w:pPr>
        <w:pStyle w:val="Notedebasdepage"/>
      </w:pPr>
      <w:r>
        <w:rPr>
          <w:rStyle w:val="Appelnotedebasdep"/>
        </w:rPr>
        <w:footnoteRef/>
      </w:r>
      <w:r>
        <w:t xml:space="preserve"> Pour les cas devant les ordinateur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5493" w:rsidRDefault="00D75493">
    <w:pPr>
      <w:pStyle w:val="En-tte"/>
    </w:pPr>
    <w:r>
      <w:rPr>
        <w:noProof/>
        <w:lang w:eastAsia="fr-CH"/>
      </w:rPr>
      <w:drawing>
        <wp:anchor distT="0" distB="0" distL="114300" distR="114300" simplePos="0" relativeHeight="251658240" behindDoc="0" locked="0" layoutInCell="1" allowOverlap="1" wp14:anchorId="1A9C9B8C" wp14:editId="0507FC97">
          <wp:simplePos x="0" y="0"/>
          <wp:positionH relativeFrom="column">
            <wp:posOffset>4358005</wp:posOffset>
          </wp:positionH>
          <wp:positionV relativeFrom="paragraph">
            <wp:posOffset>-69850</wp:posOffset>
          </wp:positionV>
          <wp:extent cx="1675130" cy="859851"/>
          <wp:effectExtent l="0" t="0" r="1270" b="0"/>
          <wp:wrapThrough wrapText="bothSides">
            <wp:wrapPolygon edited="0">
              <wp:start x="0" y="0"/>
              <wp:lineTo x="0" y="21058"/>
              <wp:lineTo x="21371" y="21058"/>
              <wp:lineTo x="21371" y="0"/>
              <wp:lineTo x="0" y="0"/>
            </wp:wrapPolygon>
          </wp:wrapThrough>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SSO-instit-quadri+and Arts.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75130" cy="859851"/>
                  </a:xfrm>
                  <a:prstGeom prst="rect">
                    <a:avLst/>
                  </a:prstGeom>
                </pic:spPr>
              </pic:pic>
            </a:graphicData>
          </a:graphic>
        </wp:anchor>
      </w:drawing>
    </w:r>
    <w:r>
      <w:rPr>
        <w:noProof/>
        <w:color w:val="FF0000"/>
        <w:lang w:eastAsia="fr-CH"/>
      </w:rPr>
      <w:drawing>
        <wp:anchor distT="0" distB="0" distL="114300" distR="114300" simplePos="0" relativeHeight="251659264" behindDoc="0" locked="0" layoutInCell="1" allowOverlap="1" wp14:anchorId="1E71DF36" wp14:editId="118CD07E">
          <wp:simplePos x="0" y="0"/>
          <wp:positionH relativeFrom="column">
            <wp:posOffset>-433070</wp:posOffset>
          </wp:positionH>
          <wp:positionV relativeFrom="paragraph">
            <wp:posOffset>-87630</wp:posOffset>
          </wp:positionV>
          <wp:extent cx="1966131" cy="525826"/>
          <wp:effectExtent l="0" t="0" r="0" b="7620"/>
          <wp:wrapThrough wrapText="bothSides">
            <wp:wrapPolygon edited="0">
              <wp:start x="0" y="0"/>
              <wp:lineTo x="0" y="21130"/>
              <wp:lineTo x="21349" y="21130"/>
              <wp:lineTo x="21349" y="0"/>
              <wp:lineTo x="0" y="0"/>
            </wp:wrapPolygon>
          </wp:wrapThrough>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E.PNG"/>
                  <pic:cNvPicPr/>
                </pic:nvPicPr>
                <pic:blipFill>
                  <a:blip r:embed="rId2">
                    <a:extLst>
                      <a:ext uri="{28A0092B-C50C-407E-A947-70E740481C1C}">
                        <a14:useLocalDpi xmlns:a14="http://schemas.microsoft.com/office/drawing/2010/main" val="0"/>
                      </a:ext>
                    </a:extLst>
                  </a:blip>
                  <a:stretch>
                    <a:fillRect/>
                  </a:stretch>
                </pic:blipFill>
                <pic:spPr>
                  <a:xfrm>
                    <a:off x="0" y="0"/>
                    <a:ext cx="1966131" cy="525826"/>
                  </a:xfrm>
                  <a:prstGeom prst="rect">
                    <a:avLst/>
                  </a:prstGeom>
                </pic:spPr>
              </pic:pic>
            </a:graphicData>
          </a:graphic>
        </wp:anchor>
      </w:drawing>
    </w:r>
  </w:p>
  <w:p w:rsidR="00D75493" w:rsidRDefault="00D75493">
    <w:pPr>
      <w:pStyle w:val="En-tte"/>
    </w:pPr>
  </w:p>
  <w:p w:rsidR="00D75493" w:rsidRDefault="00D75493">
    <w:pPr>
      <w:pStyle w:val="En-tte"/>
    </w:pPr>
  </w:p>
  <w:p w:rsidR="00D75493" w:rsidRDefault="00D75493">
    <w:pPr>
      <w:pStyle w:val="En-tte"/>
    </w:pPr>
  </w:p>
  <w:p w:rsidR="00D75493" w:rsidRDefault="00D75493">
    <w:pPr>
      <w:pStyle w:val="En-tte"/>
    </w:pPr>
  </w:p>
  <w:p w:rsidR="00D75493" w:rsidRDefault="00D75493">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E31A5"/>
    <w:multiLevelType w:val="hybridMultilevel"/>
    <w:tmpl w:val="9372DF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134565AC"/>
    <w:multiLevelType w:val="hybridMultilevel"/>
    <w:tmpl w:val="ADE6BB4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nsid w:val="43ED305D"/>
    <w:multiLevelType w:val="hybridMultilevel"/>
    <w:tmpl w:val="496C34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45935779"/>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nsid w:val="52845D28"/>
    <w:multiLevelType w:val="hybridMultilevel"/>
    <w:tmpl w:val="1608931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554321CD"/>
    <w:multiLevelType w:val="hybridMultilevel"/>
    <w:tmpl w:val="00147B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55F860BF"/>
    <w:multiLevelType w:val="hybridMultilevel"/>
    <w:tmpl w:val="A8EE3E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7D6E3F9B"/>
    <w:multiLevelType w:val="hybridMultilevel"/>
    <w:tmpl w:val="DF0A264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6"/>
  </w:num>
  <w:num w:numId="4">
    <w:abstractNumId w:val="7"/>
  </w:num>
  <w:num w:numId="5">
    <w:abstractNumId w:val="1"/>
  </w:num>
  <w:num w:numId="6">
    <w:abstractNumId w:val="0"/>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674D"/>
    <w:rsid w:val="00001338"/>
    <w:rsid w:val="00001B05"/>
    <w:rsid w:val="00002D21"/>
    <w:rsid w:val="000041A0"/>
    <w:rsid w:val="00007AC2"/>
    <w:rsid w:val="00007EFE"/>
    <w:rsid w:val="00010774"/>
    <w:rsid w:val="00010971"/>
    <w:rsid w:val="0001226F"/>
    <w:rsid w:val="00013C2D"/>
    <w:rsid w:val="0001406A"/>
    <w:rsid w:val="0002248C"/>
    <w:rsid w:val="000225BE"/>
    <w:rsid w:val="000277C1"/>
    <w:rsid w:val="000278F4"/>
    <w:rsid w:val="00030A32"/>
    <w:rsid w:val="00030C56"/>
    <w:rsid w:val="000313D2"/>
    <w:rsid w:val="0003408A"/>
    <w:rsid w:val="00034D79"/>
    <w:rsid w:val="000359EB"/>
    <w:rsid w:val="00035B1A"/>
    <w:rsid w:val="00037B68"/>
    <w:rsid w:val="000411D2"/>
    <w:rsid w:val="0004236B"/>
    <w:rsid w:val="000435F8"/>
    <w:rsid w:val="000440FE"/>
    <w:rsid w:val="0004550F"/>
    <w:rsid w:val="000457A4"/>
    <w:rsid w:val="00047421"/>
    <w:rsid w:val="000501DA"/>
    <w:rsid w:val="00050E27"/>
    <w:rsid w:val="00052632"/>
    <w:rsid w:val="00055FF6"/>
    <w:rsid w:val="000571FF"/>
    <w:rsid w:val="00063251"/>
    <w:rsid w:val="000713F1"/>
    <w:rsid w:val="00071F0D"/>
    <w:rsid w:val="00074AC3"/>
    <w:rsid w:val="00081588"/>
    <w:rsid w:val="00084A27"/>
    <w:rsid w:val="0008691B"/>
    <w:rsid w:val="000941DE"/>
    <w:rsid w:val="00095A45"/>
    <w:rsid w:val="000A0C30"/>
    <w:rsid w:val="000A1259"/>
    <w:rsid w:val="000A2281"/>
    <w:rsid w:val="000A2477"/>
    <w:rsid w:val="000A6BD1"/>
    <w:rsid w:val="000A709F"/>
    <w:rsid w:val="000B0B00"/>
    <w:rsid w:val="000B0C61"/>
    <w:rsid w:val="000B2B64"/>
    <w:rsid w:val="000B4189"/>
    <w:rsid w:val="000B4C56"/>
    <w:rsid w:val="000B55D7"/>
    <w:rsid w:val="000B6A88"/>
    <w:rsid w:val="000B6DB4"/>
    <w:rsid w:val="000C24A6"/>
    <w:rsid w:val="000D158B"/>
    <w:rsid w:val="000D30D5"/>
    <w:rsid w:val="000D4A48"/>
    <w:rsid w:val="000D6BC3"/>
    <w:rsid w:val="000E2A16"/>
    <w:rsid w:val="000E3F57"/>
    <w:rsid w:val="000F2ED8"/>
    <w:rsid w:val="000F3A67"/>
    <w:rsid w:val="000F5301"/>
    <w:rsid w:val="000F59F4"/>
    <w:rsid w:val="000F6DA1"/>
    <w:rsid w:val="00101A2D"/>
    <w:rsid w:val="00103C6A"/>
    <w:rsid w:val="00105FAA"/>
    <w:rsid w:val="00107715"/>
    <w:rsid w:val="00114D87"/>
    <w:rsid w:val="00116116"/>
    <w:rsid w:val="001230EC"/>
    <w:rsid w:val="00124ADE"/>
    <w:rsid w:val="001250B1"/>
    <w:rsid w:val="001250BC"/>
    <w:rsid w:val="00130E1C"/>
    <w:rsid w:val="001310A2"/>
    <w:rsid w:val="00132E28"/>
    <w:rsid w:val="001340FC"/>
    <w:rsid w:val="00135F65"/>
    <w:rsid w:val="0013614E"/>
    <w:rsid w:val="00136AE8"/>
    <w:rsid w:val="001370A2"/>
    <w:rsid w:val="00147688"/>
    <w:rsid w:val="00150607"/>
    <w:rsid w:val="0015351C"/>
    <w:rsid w:val="00160107"/>
    <w:rsid w:val="00161329"/>
    <w:rsid w:val="00163E67"/>
    <w:rsid w:val="001641D2"/>
    <w:rsid w:val="00164F7A"/>
    <w:rsid w:val="00170C04"/>
    <w:rsid w:val="00174500"/>
    <w:rsid w:val="0018222D"/>
    <w:rsid w:val="001845EE"/>
    <w:rsid w:val="0019055A"/>
    <w:rsid w:val="00191DC7"/>
    <w:rsid w:val="00195146"/>
    <w:rsid w:val="00195563"/>
    <w:rsid w:val="001A105D"/>
    <w:rsid w:val="001A60BC"/>
    <w:rsid w:val="001B2A9F"/>
    <w:rsid w:val="001B397F"/>
    <w:rsid w:val="001C1877"/>
    <w:rsid w:val="001C1FB4"/>
    <w:rsid w:val="001C3CB7"/>
    <w:rsid w:val="001C4F5E"/>
    <w:rsid w:val="001C59AF"/>
    <w:rsid w:val="001C5FD0"/>
    <w:rsid w:val="001D199A"/>
    <w:rsid w:val="001D2866"/>
    <w:rsid w:val="001D35F0"/>
    <w:rsid w:val="001D4AB7"/>
    <w:rsid w:val="001D55B3"/>
    <w:rsid w:val="001D6EB2"/>
    <w:rsid w:val="001D6F06"/>
    <w:rsid w:val="001D788F"/>
    <w:rsid w:val="001D7B78"/>
    <w:rsid w:val="001E1348"/>
    <w:rsid w:val="001E53CC"/>
    <w:rsid w:val="001F012B"/>
    <w:rsid w:val="001F0244"/>
    <w:rsid w:val="001F14F8"/>
    <w:rsid w:val="001F1FD9"/>
    <w:rsid w:val="00213E74"/>
    <w:rsid w:val="002149DE"/>
    <w:rsid w:val="00215B65"/>
    <w:rsid w:val="002232E7"/>
    <w:rsid w:val="00223930"/>
    <w:rsid w:val="00234BE1"/>
    <w:rsid w:val="002411BA"/>
    <w:rsid w:val="002433E7"/>
    <w:rsid w:val="00245519"/>
    <w:rsid w:val="002503DE"/>
    <w:rsid w:val="00252108"/>
    <w:rsid w:val="002542AB"/>
    <w:rsid w:val="0025485E"/>
    <w:rsid w:val="002548E8"/>
    <w:rsid w:val="002574CF"/>
    <w:rsid w:val="00260CCF"/>
    <w:rsid w:val="0026224A"/>
    <w:rsid w:val="00262A0E"/>
    <w:rsid w:val="0027032A"/>
    <w:rsid w:val="0027044E"/>
    <w:rsid w:val="002717A3"/>
    <w:rsid w:val="00272300"/>
    <w:rsid w:val="00277C38"/>
    <w:rsid w:val="00282123"/>
    <w:rsid w:val="00283770"/>
    <w:rsid w:val="002869BE"/>
    <w:rsid w:val="00287C87"/>
    <w:rsid w:val="00292DD7"/>
    <w:rsid w:val="002941F2"/>
    <w:rsid w:val="00294D0F"/>
    <w:rsid w:val="00296B57"/>
    <w:rsid w:val="00297264"/>
    <w:rsid w:val="002A2578"/>
    <w:rsid w:val="002A4575"/>
    <w:rsid w:val="002A460D"/>
    <w:rsid w:val="002A5F02"/>
    <w:rsid w:val="002A66B1"/>
    <w:rsid w:val="002B2CCD"/>
    <w:rsid w:val="002B37B7"/>
    <w:rsid w:val="002B5FC5"/>
    <w:rsid w:val="002B6DF0"/>
    <w:rsid w:val="002C055A"/>
    <w:rsid w:val="002C09A6"/>
    <w:rsid w:val="002C496C"/>
    <w:rsid w:val="002C4C67"/>
    <w:rsid w:val="002C779A"/>
    <w:rsid w:val="002D0CBB"/>
    <w:rsid w:val="002D3070"/>
    <w:rsid w:val="002D45DB"/>
    <w:rsid w:val="002D602D"/>
    <w:rsid w:val="002D696F"/>
    <w:rsid w:val="002D6E9E"/>
    <w:rsid w:val="002E027B"/>
    <w:rsid w:val="002E1E3E"/>
    <w:rsid w:val="002E2B8A"/>
    <w:rsid w:val="002E73DC"/>
    <w:rsid w:val="002F0065"/>
    <w:rsid w:val="002F16F5"/>
    <w:rsid w:val="002F28E6"/>
    <w:rsid w:val="002F2B90"/>
    <w:rsid w:val="002F2C0E"/>
    <w:rsid w:val="002F39A2"/>
    <w:rsid w:val="002F3A47"/>
    <w:rsid w:val="002F49E5"/>
    <w:rsid w:val="00301E25"/>
    <w:rsid w:val="003037E4"/>
    <w:rsid w:val="00313B45"/>
    <w:rsid w:val="00313CE0"/>
    <w:rsid w:val="00314DB6"/>
    <w:rsid w:val="003169AB"/>
    <w:rsid w:val="00316AE9"/>
    <w:rsid w:val="0031788E"/>
    <w:rsid w:val="003250C0"/>
    <w:rsid w:val="00332470"/>
    <w:rsid w:val="0033330A"/>
    <w:rsid w:val="003344F8"/>
    <w:rsid w:val="003367C7"/>
    <w:rsid w:val="003375C6"/>
    <w:rsid w:val="00342433"/>
    <w:rsid w:val="00344EAE"/>
    <w:rsid w:val="0034662F"/>
    <w:rsid w:val="00351D2C"/>
    <w:rsid w:val="00357A6A"/>
    <w:rsid w:val="00360AB9"/>
    <w:rsid w:val="00361D2D"/>
    <w:rsid w:val="00362BF4"/>
    <w:rsid w:val="00372DB3"/>
    <w:rsid w:val="003750B2"/>
    <w:rsid w:val="003771D7"/>
    <w:rsid w:val="00377428"/>
    <w:rsid w:val="00380CDA"/>
    <w:rsid w:val="00383303"/>
    <w:rsid w:val="00390443"/>
    <w:rsid w:val="00392E94"/>
    <w:rsid w:val="0039432A"/>
    <w:rsid w:val="003950C6"/>
    <w:rsid w:val="0039538B"/>
    <w:rsid w:val="003A083C"/>
    <w:rsid w:val="003A15A3"/>
    <w:rsid w:val="003A203C"/>
    <w:rsid w:val="003A5D4D"/>
    <w:rsid w:val="003B14D1"/>
    <w:rsid w:val="003B15CE"/>
    <w:rsid w:val="003B2439"/>
    <w:rsid w:val="003B3692"/>
    <w:rsid w:val="003B52C9"/>
    <w:rsid w:val="003C0DC6"/>
    <w:rsid w:val="003C1560"/>
    <w:rsid w:val="003C3056"/>
    <w:rsid w:val="003C3334"/>
    <w:rsid w:val="003C4793"/>
    <w:rsid w:val="003D1217"/>
    <w:rsid w:val="003D1D6C"/>
    <w:rsid w:val="003D260F"/>
    <w:rsid w:val="003D38CE"/>
    <w:rsid w:val="003D40E8"/>
    <w:rsid w:val="003D5E22"/>
    <w:rsid w:val="003D68BB"/>
    <w:rsid w:val="003E0159"/>
    <w:rsid w:val="003E1221"/>
    <w:rsid w:val="003E29B5"/>
    <w:rsid w:val="003E33E2"/>
    <w:rsid w:val="003E5EA4"/>
    <w:rsid w:val="003F6057"/>
    <w:rsid w:val="003F78F3"/>
    <w:rsid w:val="00402214"/>
    <w:rsid w:val="00403931"/>
    <w:rsid w:val="004054A2"/>
    <w:rsid w:val="0041044C"/>
    <w:rsid w:val="00410985"/>
    <w:rsid w:val="00413893"/>
    <w:rsid w:val="004148CC"/>
    <w:rsid w:val="0041572D"/>
    <w:rsid w:val="00415901"/>
    <w:rsid w:val="004204B7"/>
    <w:rsid w:val="0042455A"/>
    <w:rsid w:val="004266C1"/>
    <w:rsid w:val="00427C6C"/>
    <w:rsid w:val="00430765"/>
    <w:rsid w:val="0043196D"/>
    <w:rsid w:val="00432428"/>
    <w:rsid w:val="0043325C"/>
    <w:rsid w:val="00436346"/>
    <w:rsid w:val="004368EC"/>
    <w:rsid w:val="004379F9"/>
    <w:rsid w:val="00437A0B"/>
    <w:rsid w:val="00442C9E"/>
    <w:rsid w:val="00443ACE"/>
    <w:rsid w:val="00444461"/>
    <w:rsid w:val="0044647B"/>
    <w:rsid w:val="00446589"/>
    <w:rsid w:val="00450AA2"/>
    <w:rsid w:val="00461241"/>
    <w:rsid w:val="00462BA4"/>
    <w:rsid w:val="004668BC"/>
    <w:rsid w:val="00470561"/>
    <w:rsid w:val="00471057"/>
    <w:rsid w:val="00473286"/>
    <w:rsid w:val="00473E32"/>
    <w:rsid w:val="00475A51"/>
    <w:rsid w:val="00477EF8"/>
    <w:rsid w:val="0048031A"/>
    <w:rsid w:val="004810E4"/>
    <w:rsid w:val="00481465"/>
    <w:rsid w:val="00485561"/>
    <w:rsid w:val="00485E4D"/>
    <w:rsid w:val="00491C46"/>
    <w:rsid w:val="004947EE"/>
    <w:rsid w:val="004952B8"/>
    <w:rsid w:val="0049579D"/>
    <w:rsid w:val="00497699"/>
    <w:rsid w:val="004A29BD"/>
    <w:rsid w:val="004A3AD8"/>
    <w:rsid w:val="004A5C50"/>
    <w:rsid w:val="004A64FA"/>
    <w:rsid w:val="004B03E7"/>
    <w:rsid w:val="004B1483"/>
    <w:rsid w:val="004B1D40"/>
    <w:rsid w:val="004B25B3"/>
    <w:rsid w:val="004B301C"/>
    <w:rsid w:val="004B4042"/>
    <w:rsid w:val="004B4646"/>
    <w:rsid w:val="004B49E4"/>
    <w:rsid w:val="004C1F49"/>
    <w:rsid w:val="004D13D9"/>
    <w:rsid w:val="004D186F"/>
    <w:rsid w:val="004D2572"/>
    <w:rsid w:val="004D2A18"/>
    <w:rsid w:val="004D2A39"/>
    <w:rsid w:val="004D4E54"/>
    <w:rsid w:val="004E19DA"/>
    <w:rsid w:val="004E3CA5"/>
    <w:rsid w:val="004E6395"/>
    <w:rsid w:val="004E651F"/>
    <w:rsid w:val="004F547B"/>
    <w:rsid w:val="004F59B1"/>
    <w:rsid w:val="005041C6"/>
    <w:rsid w:val="00504DF1"/>
    <w:rsid w:val="005060B7"/>
    <w:rsid w:val="00506BDE"/>
    <w:rsid w:val="005114DA"/>
    <w:rsid w:val="00511E65"/>
    <w:rsid w:val="00512108"/>
    <w:rsid w:val="00512892"/>
    <w:rsid w:val="005141C0"/>
    <w:rsid w:val="005171D9"/>
    <w:rsid w:val="00517498"/>
    <w:rsid w:val="005203D3"/>
    <w:rsid w:val="00522183"/>
    <w:rsid w:val="00531492"/>
    <w:rsid w:val="00531BC4"/>
    <w:rsid w:val="00531F25"/>
    <w:rsid w:val="00533405"/>
    <w:rsid w:val="0053492A"/>
    <w:rsid w:val="0053685E"/>
    <w:rsid w:val="00536D1D"/>
    <w:rsid w:val="00540D75"/>
    <w:rsid w:val="005411A3"/>
    <w:rsid w:val="005467B9"/>
    <w:rsid w:val="0055048D"/>
    <w:rsid w:val="00555444"/>
    <w:rsid w:val="005560D6"/>
    <w:rsid w:val="005600DA"/>
    <w:rsid w:val="00561D8A"/>
    <w:rsid w:val="005703A5"/>
    <w:rsid w:val="00570AD8"/>
    <w:rsid w:val="00573194"/>
    <w:rsid w:val="00573B19"/>
    <w:rsid w:val="005746C4"/>
    <w:rsid w:val="005849E8"/>
    <w:rsid w:val="00585219"/>
    <w:rsid w:val="0059647A"/>
    <w:rsid w:val="005A0EE7"/>
    <w:rsid w:val="005A3048"/>
    <w:rsid w:val="005A43F2"/>
    <w:rsid w:val="005A4FC3"/>
    <w:rsid w:val="005A7460"/>
    <w:rsid w:val="005B09A8"/>
    <w:rsid w:val="005B0D30"/>
    <w:rsid w:val="005B1A1D"/>
    <w:rsid w:val="005B32C1"/>
    <w:rsid w:val="005C4A84"/>
    <w:rsid w:val="005D1ED0"/>
    <w:rsid w:val="005D45F5"/>
    <w:rsid w:val="005E2FC3"/>
    <w:rsid w:val="005E45A1"/>
    <w:rsid w:val="005F10AE"/>
    <w:rsid w:val="005F2369"/>
    <w:rsid w:val="005F25CE"/>
    <w:rsid w:val="005F2729"/>
    <w:rsid w:val="005F3BCF"/>
    <w:rsid w:val="005F3D4A"/>
    <w:rsid w:val="005F4880"/>
    <w:rsid w:val="005F5B58"/>
    <w:rsid w:val="005F67F3"/>
    <w:rsid w:val="005F6A3A"/>
    <w:rsid w:val="005F7399"/>
    <w:rsid w:val="00600A0F"/>
    <w:rsid w:val="00601F1A"/>
    <w:rsid w:val="0060364A"/>
    <w:rsid w:val="00611993"/>
    <w:rsid w:val="00611F21"/>
    <w:rsid w:val="00611FFD"/>
    <w:rsid w:val="006137C4"/>
    <w:rsid w:val="00614585"/>
    <w:rsid w:val="00617526"/>
    <w:rsid w:val="00624278"/>
    <w:rsid w:val="00625652"/>
    <w:rsid w:val="00627213"/>
    <w:rsid w:val="00627EED"/>
    <w:rsid w:val="00631748"/>
    <w:rsid w:val="006361CC"/>
    <w:rsid w:val="00636811"/>
    <w:rsid w:val="00641A04"/>
    <w:rsid w:val="00642701"/>
    <w:rsid w:val="00643586"/>
    <w:rsid w:val="006472E0"/>
    <w:rsid w:val="0065015F"/>
    <w:rsid w:val="00650A80"/>
    <w:rsid w:val="00650E7F"/>
    <w:rsid w:val="006542B0"/>
    <w:rsid w:val="00655E6A"/>
    <w:rsid w:val="00655F22"/>
    <w:rsid w:val="00656529"/>
    <w:rsid w:val="00657285"/>
    <w:rsid w:val="00661518"/>
    <w:rsid w:val="00665169"/>
    <w:rsid w:val="00667459"/>
    <w:rsid w:val="0066763C"/>
    <w:rsid w:val="00667C73"/>
    <w:rsid w:val="00670113"/>
    <w:rsid w:val="00673388"/>
    <w:rsid w:val="00674F92"/>
    <w:rsid w:val="00675E79"/>
    <w:rsid w:val="00677FE1"/>
    <w:rsid w:val="00684D59"/>
    <w:rsid w:val="00687D44"/>
    <w:rsid w:val="00693071"/>
    <w:rsid w:val="0069727A"/>
    <w:rsid w:val="00697BEB"/>
    <w:rsid w:val="006A0FD9"/>
    <w:rsid w:val="006A4E53"/>
    <w:rsid w:val="006A68A4"/>
    <w:rsid w:val="006A770D"/>
    <w:rsid w:val="006A7995"/>
    <w:rsid w:val="006A7DA8"/>
    <w:rsid w:val="006A7EB9"/>
    <w:rsid w:val="006B078B"/>
    <w:rsid w:val="006B4215"/>
    <w:rsid w:val="006B4B1F"/>
    <w:rsid w:val="006B591F"/>
    <w:rsid w:val="006B6CD5"/>
    <w:rsid w:val="006B6EDE"/>
    <w:rsid w:val="006C0C46"/>
    <w:rsid w:val="006C3754"/>
    <w:rsid w:val="006C6355"/>
    <w:rsid w:val="006D0495"/>
    <w:rsid w:val="006D398A"/>
    <w:rsid w:val="006D3F1C"/>
    <w:rsid w:val="006D4557"/>
    <w:rsid w:val="006D46A4"/>
    <w:rsid w:val="006D571D"/>
    <w:rsid w:val="006D5FBC"/>
    <w:rsid w:val="006D67F0"/>
    <w:rsid w:val="006D6864"/>
    <w:rsid w:val="006E06A6"/>
    <w:rsid w:val="006E0869"/>
    <w:rsid w:val="006E12BF"/>
    <w:rsid w:val="006E1898"/>
    <w:rsid w:val="006E1C1D"/>
    <w:rsid w:val="006E21B2"/>
    <w:rsid w:val="006E5F2F"/>
    <w:rsid w:val="006E6589"/>
    <w:rsid w:val="006E7B34"/>
    <w:rsid w:val="006F1413"/>
    <w:rsid w:val="006F1ADB"/>
    <w:rsid w:val="006F3A30"/>
    <w:rsid w:val="006F4CBC"/>
    <w:rsid w:val="006F72F0"/>
    <w:rsid w:val="00701E82"/>
    <w:rsid w:val="00702FAF"/>
    <w:rsid w:val="00703192"/>
    <w:rsid w:val="00705413"/>
    <w:rsid w:val="00706DE5"/>
    <w:rsid w:val="00707F1E"/>
    <w:rsid w:val="007115C0"/>
    <w:rsid w:val="0071281B"/>
    <w:rsid w:val="0071489E"/>
    <w:rsid w:val="00715492"/>
    <w:rsid w:val="00715DEE"/>
    <w:rsid w:val="00717339"/>
    <w:rsid w:val="00720772"/>
    <w:rsid w:val="007223A3"/>
    <w:rsid w:val="007306F0"/>
    <w:rsid w:val="0073117A"/>
    <w:rsid w:val="00731E58"/>
    <w:rsid w:val="007332BC"/>
    <w:rsid w:val="007367F9"/>
    <w:rsid w:val="007423F3"/>
    <w:rsid w:val="00743A7B"/>
    <w:rsid w:val="007457E7"/>
    <w:rsid w:val="00747E0C"/>
    <w:rsid w:val="0075128D"/>
    <w:rsid w:val="007523C4"/>
    <w:rsid w:val="00753CDE"/>
    <w:rsid w:val="007542BD"/>
    <w:rsid w:val="00754EBE"/>
    <w:rsid w:val="007559C7"/>
    <w:rsid w:val="00765259"/>
    <w:rsid w:val="00766D6A"/>
    <w:rsid w:val="00766DBA"/>
    <w:rsid w:val="00767151"/>
    <w:rsid w:val="007705FA"/>
    <w:rsid w:val="00771453"/>
    <w:rsid w:val="00771B72"/>
    <w:rsid w:val="00773403"/>
    <w:rsid w:val="007740B3"/>
    <w:rsid w:val="00777CD7"/>
    <w:rsid w:val="00780B2C"/>
    <w:rsid w:val="00790274"/>
    <w:rsid w:val="00790396"/>
    <w:rsid w:val="00791CA7"/>
    <w:rsid w:val="007969AD"/>
    <w:rsid w:val="00796EC2"/>
    <w:rsid w:val="007A12AF"/>
    <w:rsid w:val="007A1B5A"/>
    <w:rsid w:val="007A2CB9"/>
    <w:rsid w:val="007A35E9"/>
    <w:rsid w:val="007A3747"/>
    <w:rsid w:val="007A3EEC"/>
    <w:rsid w:val="007A6C66"/>
    <w:rsid w:val="007B2725"/>
    <w:rsid w:val="007B2EAA"/>
    <w:rsid w:val="007B3F34"/>
    <w:rsid w:val="007C4007"/>
    <w:rsid w:val="007C7160"/>
    <w:rsid w:val="007C7E36"/>
    <w:rsid w:val="007D00F0"/>
    <w:rsid w:val="007D0E3D"/>
    <w:rsid w:val="007E1675"/>
    <w:rsid w:val="007E1EB4"/>
    <w:rsid w:val="007E2174"/>
    <w:rsid w:val="007E5DD8"/>
    <w:rsid w:val="007E6248"/>
    <w:rsid w:val="007F03FA"/>
    <w:rsid w:val="007F3158"/>
    <w:rsid w:val="007F59A8"/>
    <w:rsid w:val="0080398A"/>
    <w:rsid w:val="008041E9"/>
    <w:rsid w:val="0080739E"/>
    <w:rsid w:val="00807DB5"/>
    <w:rsid w:val="00810AE8"/>
    <w:rsid w:val="00813B25"/>
    <w:rsid w:val="00814AB5"/>
    <w:rsid w:val="00814D9D"/>
    <w:rsid w:val="0081770B"/>
    <w:rsid w:val="0081770C"/>
    <w:rsid w:val="008177C3"/>
    <w:rsid w:val="00817F1C"/>
    <w:rsid w:val="008213E5"/>
    <w:rsid w:val="0082164A"/>
    <w:rsid w:val="00822612"/>
    <w:rsid w:val="00824401"/>
    <w:rsid w:val="008267B1"/>
    <w:rsid w:val="0082695F"/>
    <w:rsid w:val="008329FF"/>
    <w:rsid w:val="00835130"/>
    <w:rsid w:val="00835287"/>
    <w:rsid w:val="00835602"/>
    <w:rsid w:val="008370AD"/>
    <w:rsid w:val="008438C8"/>
    <w:rsid w:val="00844D09"/>
    <w:rsid w:val="00851975"/>
    <w:rsid w:val="00851ED6"/>
    <w:rsid w:val="0085405E"/>
    <w:rsid w:val="00854BA4"/>
    <w:rsid w:val="00855040"/>
    <w:rsid w:val="00856BB6"/>
    <w:rsid w:val="00856C6A"/>
    <w:rsid w:val="008571E8"/>
    <w:rsid w:val="008629EB"/>
    <w:rsid w:val="00864380"/>
    <w:rsid w:val="00865BDA"/>
    <w:rsid w:val="00865C6A"/>
    <w:rsid w:val="00865C6C"/>
    <w:rsid w:val="00866EDC"/>
    <w:rsid w:val="0086797A"/>
    <w:rsid w:val="00873D0D"/>
    <w:rsid w:val="00873D87"/>
    <w:rsid w:val="008745CC"/>
    <w:rsid w:val="008766FA"/>
    <w:rsid w:val="00880F29"/>
    <w:rsid w:val="0088163A"/>
    <w:rsid w:val="00881825"/>
    <w:rsid w:val="00890E5E"/>
    <w:rsid w:val="00892E3F"/>
    <w:rsid w:val="008943EF"/>
    <w:rsid w:val="008977CD"/>
    <w:rsid w:val="008A1DAE"/>
    <w:rsid w:val="008A3245"/>
    <w:rsid w:val="008A4B8B"/>
    <w:rsid w:val="008A77BF"/>
    <w:rsid w:val="008B224C"/>
    <w:rsid w:val="008B3BD4"/>
    <w:rsid w:val="008B4300"/>
    <w:rsid w:val="008B713E"/>
    <w:rsid w:val="008B7A10"/>
    <w:rsid w:val="008C4DCC"/>
    <w:rsid w:val="008D0F02"/>
    <w:rsid w:val="008D11C0"/>
    <w:rsid w:val="008D514E"/>
    <w:rsid w:val="008D6639"/>
    <w:rsid w:val="008D6E0B"/>
    <w:rsid w:val="008D7371"/>
    <w:rsid w:val="008E17D3"/>
    <w:rsid w:val="008E4BCE"/>
    <w:rsid w:val="008F046F"/>
    <w:rsid w:val="008F61CF"/>
    <w:rsid w:val="00900859"/>
    <w:rsid w:val="00902D60"/>
    <w:rsid w:val="00910D93"/>
    <w:rsid w:val="00917573"/>
    <w:rsid w:val="00920DD6"/>
    <w:rsid w:val="00921DC7"/>
    <w:rsid w:val="00921DF4"/>
    <w:rsid w:val="00924783"/>
    <w:rsid w:val="00924F3D"/>
    <w:rsid w:val="009263C4"/>
    <w:rsid w:val="0093048C"/>
    <w:rsid w:val="0093355B"/>
    <w:rsid w:val="009362DA"/>
    <w:rsid w:val="00941213"/>
    <w:rsid w:val="009429BA"/>
    <w:rsid w:val="0094355E"/>
    <w:rsid w:val="0094364E"/>
    <w:rsid w:val="009440E5"/>
    <w:rsid w:val="00946653"/>
    <w:rsid w:val="009530F0"/>
    <w:rsid w:val="00954D00"/>
    <w:rsid w:val="009568CA"/>
    <w:rsid w:val="0096372B"/>
    <w:rsid w:val="00965C11"/>
    <w:rsid w:val="00965D52"/>
    <w:rsid w:val="0096674D"/>
    <w:rsid w:val="00967923"/>
    <w:rsid w:val="009719F6"/>
    <w:rsid w:val="00972DD7"/>
    <w:rsid w:val="00976DFB"/>
    <w:rsid w:val="00976F50"/>
    <w:rsid w:val="009776C4"/>
    <w:rsid w:val="00980A50"/>
    <w:rsid w:val="00982F77"/>
    <w:rsid w:val="00983429"/>
    <w:rsid w:val="00985DF3"/>
    <w:rsid w:val="00990103"/>
    <w:rsid w:val="009903B2"/>
    <w:rsid w:val="009907E7"/>
    <w:rsid w:val="00991D68"/>
    <w:rsid w:val="00991E50"/>
    <w:rsid w:val="009928CD"/>
    <w:rsid w:val="00994C58"/>
    <w:rsid w:val="009A3E37"/>
    <w:rsid w:val="009A60B6"/>
    <w:rsid w:val="009B0EF0"/>
    <w:rsid w:val="009B17AF"/>
    <w:rsid w:val="009B4491"/>
    <w:rsid w:val="009B68E4"/>
    <w:rsid w:val="009C0397"/>
    <w:rsid w:val="009C2766"/>
    <w:rsid w:val="009C35EC"/>
    <w:rsid w:val="009C4881"/>
    <w:rsid w:val="009C6DE1"/>
    <w:rsid w:val="009D01E0"/>
    <w:rsid w:val="009D036B"/>
    <w:rsid w:val="009D0F28"/>
    <w:rsid w:val="009D128F"/>
    <w:rsid w:val="009D53DA"/>
    <w:rsid w:val="009D71B5"/>
    <w:rsid w:val="009D723E"/>
    <w:rsid w:val="009E1B3B"/>
    <w:rsid w:val="009E6815"/>
    <w:rsid w:val="009E6C6F"/>
    <w:rsid w:val="009E6D08"/>
    <w:rsid w:val="009F20EB"/>
    <w:rsid w:val="009F357F"/>
    <w:rsid w:val="009F439B"/>
    <w:rsid w:val="009F4893"/>
    <w:rsid w:val="009F660A"/>
    <w:rsid w:val="009F6960"/>
    <w:rsid w:val="009F6ADF"/>
    <w:rsid w:val="009F6E42"/>
    <w:rsid w:val="009F75FB"/>
    <w:rsid w:val="00A01373"/>
    <w:rsid w:val="00A01B21"/>
    <w:rsid w:val="00A07580"/>
    <w:rsid w:val="00A1339B"/>
    <w:rsid w:val="00A16DF4"/>
    <w:rsid w:val="00A26592"/>
    <w:rsid w:val="00A268F5"/>
    <w:rsid w:val="00A30647"/>
    <w:rsid w:val="00A30E3C"/>
    <w:rsid w:val="00A3465A"/>
    <w:rsid w:val="00A348A0"/>
    <w:rsid w:val="00A42691"/>
    <w:rsid w:val="00A436C5"/>
    <w:rsid w:val="00A4458A"/>
    <w:rsid w:val="00A46CD8"/>
    <w:rsid w:val="00A50CAE"/>
    <w:rsid w:val="00A51228"/>
    <w:rsid w:val="00A52408"/>
    <w:rsid w:val="00A52E97"/>
    <w:rsid w:val="00A55E91"/>
    <w:rsid w:val="00A61FA1"/>
    <w:rsid w:val="00A64494"/>
    <w:rsid w:val="00A67517"/>
    <w:rsid w:val="00A7057B"/>
    <w:rsid w:val="00A709C7"/>
    <w:rsid w:val="00A7724C"/>
    <w:rsid w:val="00A87319"/>
    <w:rsid w:val="00A87B8E"/>
    <w:rsid w:val="00A901C9"/>
    <w:rsid w:val="00A91128"/>
    <w:rsid w:val="00A93BE0"/>
    <w:rsid w:val="00A96CBB"/>
    <w:rsid w:val="00AA2ED3"/>
    <w:rsid w:val="00AA3AFB"/>
    <w:rsid w:val="00AA5E7C"/>
    <w:rsid w:val="00AA7C09"/>
    <w:rsid w:val="00AB1DDB"/>
    <w:rsid w:val="00AB3318"/>
    <w:rsid w:val="00AB3FE7"/>
    <w:rsid w:val="00AC1F2C"/>
    <w:rsid w:val="00AC6E02"/>
    <w:rsid w:val="00AD57D7"/>
    <w:rsid w:val="00AD6289"/>
    <w:rsid w:val="00AD79D0"/>
    <w:rsid w:val="00AE0104"/>
    <w:rsid w:val="00AE1438"/>
    <w:rsid w:val="00AE4621"/>
    <w:rsid w:val="00AF0302"/>
    <w:rsid w:val="00AF17FD"/>
    <w:rsid w:val="00AF4B67"/>
    <w:rsid w:val="00AF6317"/>
    <w:rsid w:val="00B00A67"/>
    <w:rsid w:val="00B01124"/>
    <w:rsid w:val="00B032E2"/>
    <w:rsid w:val="00B03A57"/>
    <w:rsid w:val="00B03A76"/>
    <w:rsid w:val="00B06B1E"/>
    <w:rsid w:val="00B10403"/>
    <w:rsid w:val="00B225A3"/>
    <w:rsid w:val="00B23037"/>
    <w:rsid w:val="00B24FA8"/>
    <w:rsid w:val="00B25F54"/>
    <w:rsid w:val="00B26968"/>
    <w:rsid w:val="00B30FC7"/>
    <w:rsid w:val="00B376CB"/>
    <w:rsid w:val="00B437DB"/>
    <w:rsid w:val="00B461E6"/>
    <w:rsid w:val="00B50A1A"/>
    <w:rsid w:val="00B52C73"/>
    <w:rsid w:val="00B557D4"/>
    <w:rsid w:val="00B5580C"/>
    <w:rsid w:val="00B5797A"/>
    <w:rsid w:val="00B57BB1"/>
    <w:rsid w:val="00B63CD3"/>
    <w:rsid w:val="00B72213"/>
    <w:rsid w:val="00B722FD"/>
    <w:rsid w:val="00B74193"/>
    <w:rsid w:val="00B74E06"/>
    <w:rsid w:val="00B76808"/>
    <w:rsid w:val="00B84761"/>
    <w:rsid w:val="00B86608"/>
    <w:rsid w:val="00B867C8"/>
    <w:rsid w:val="00B92E1B"/>
    <w:rsid w:val="00B95F49"/>
    <w:rsid w:val="00BA0291"/>
    <w:rsid w:val="00BA14AB"/>
    <w:rsid w:val="00BA4E6C"/>
    <w:rsid w:val="00BA52DC"/>
    <w:rsid w:val="00BA7607"/>
    <w:rsid w:val="00BA7C7A"/>
    <w:rsid w:val="00BB1CC0"/>
    <w:rsid w:val="00BB4DAB"/>
    <w:rsid w:val="00BB6495"/>
    <w:rsid w:val="00BC2759"/>
    <w:rsid w:val="00BC5C2B"/>
    <w:rsid w:val="00BD2934"/>
    <w:rsid w:val="00BD4317"/>
    <w:rsid w:val="00BD4368"/>
    <w:rsid w:val="00BD4648"/>
    <w:rsid w:val="00BE2263"/>
    <w:rsid w:val="00BE31E5"/>
    <w:rsid w:val="00BE3689"/>
    <w:rsid w:val="00BE46C7"/>
    <w:rsid w:val="00BE51F0"/>
    <w:rsid w:val="00BF1D8F"/>
    <w:rsid w:val="00BF2148"/>
    <w:rsid w:val="00BF325A"/>
    <w:rsid w:val="00BF5E8D"/>
    <w:rsid w:val="00BF671F"/>
    <w:rsid w:val="00C020C7"/>
    <w:rsid w:val="00C02977"/>
    <w:rsid w:val="00C02A3B"/>
    <w:rsid w:val="00C02C90"/>
    <w:rsid w:val="00C0377B"/>
    <w:rsid w:val="00C05C4B"/>
    <w:rsid w:val="00C0717A"/>
    <w:rsid w:val="00C12949"/>
    <w:rsid w:val="00C13774"/>
    <w:rsid w:val="00C1425B"/>
    <w:rsid w:val="00C15F36"/>
    <w:rsid w:val="00C2085B"/>
    <w:rsid w:val="00C2158C"/>
    <w:rsid w:val="00C2250B"/>
    <w:rsid w:val="00C226CC"/>
    <w:rsid w:val="00C24C85"/>
    <w:rsid w:val="00C2777B"/>
    <w:rsid w:val="00C31E5F"/>
    <w:rsid w:val="00C35A4C"/>
    <w:rsid w:val="00C36F2F"/>
    <w:rsid w:val="00C41EC7"/>
    <w:rsid w:val="00C5124D"/>
    <w:rsid w:val="00C52C9F"/>
    <w:rsid w:val="00C61257"/>
    <w:rsid w:val="00C619FA"/>
    <w:rsid w:val="00C641AE"/>
    <w:rsid w:val="00C65E8B"/>
    <w:rsid w:val="00C67B5E"/>
    <w:rsid w:val="00C70EC1"/>
    <w:rsid w:val="00C736E2"/>
    <w:rsid w:val="00C73DAE"/>
    <w:rsid w:val="00C7462B"/>
    <w:rsid w:val="00C74926"/>
    <w:rsid w:val="00C81818"/>
    <w:rsid w:val="00C81ADC"/>
    <w:rsid w:val="00C8471F"/>
    <w:rsid w:val="00C90A85"/>
    <w:rsid w:val="00C90BF4"/>
    <w:rsid w:val="00C919BF"/>
    <w:rsid w:val="00C929A0"/>
    <w:rsid w:val="00C93E21"/>
    <w:rsid w:val="00CA0358"/>
    <w:rsid w:val="00CA18DD"/>
    <w:rsid w:val="00CA5FB7"/>
    <w:rsid w:val="00CB0225"/>
    <w:rsid w:val="00CB09A7"/>
    <w:rsid w:val="00CB0B88"/>
    <w:rsid w:val="00CB4C64"/>
    <w:rsid w:val="00CC1423"/>
    <w:rsid w:val="00CC24ED"/>
    <w:rsid w:val="00CD4AB3"/>
    <w:rsid w:val="00CD6378"/>
    <w:rsid w:val="00CD7D71"/>
    <w:rsid w:val="00CE19DD"/>
    <w:rsid w:val="00CE1E5A"/>
    <w:rsid w:val="00CE3B62"/>
    <w:rsid w:val="00CE4020"/>
    <w:rsid w:val="00CE416B"/>
    <w:rsid w:val="00CE580D"/>
    <w:rsid w:val="00CF2E2C"/>
    <w:rsid w:val="00CF301A"/>
    <w:rsid w:val="00CF3EBC"/>
    <w:rsid w:val="00CF5DD8"/>
    <w:rsid w:val="00D04370"/>
    <w:rsid w:val="00D070A3"/>
    <w:rsid w:val="00D071BE"/>
    <w:rsid w:val="00D10BC8"/>
    <w:rsid w:val="00D11263"/>
    <w:rsid w:val="00D11A4C"/>
    <w:rsid w:val="00D134AE"/>
    <w:rsid w:val="00D148B5"/>
    <w:rsid w:val="00D21D5F"/>
    <w:rsid w:val="00D26BDD"/>
    <w:rsid w:val="00D26E6F"/>
    <w:rsid w:val="00D3415F"/>
    <w:rsid w:val="00D352E3"/>
    <w:rsid w:val="00D357DA"/>
    <w:rsid w:val="00D37BCE"/>
    <w:rsid w:val="00D40A20"/>
    <w:rsid w:val="00D454E4"/>
    <w:rsid w:val="00D461F2"/>
    <w:rsid w:val="00D47026"/>
    <w:rsid w:val="00D5072E"/>
    <w:rsid w:val="00D51592"/>
    <w:rsid w:val="00D5226E"/>
    <w:rsid w:val="00D52606"/>
    <w:rsid w:val="00D55476"/>
    <w:rsid w:val="00D55C14"/>
    <w:rsid w:val="00D57B2D"/>
    <w:rsid w:val="00D60174"/>
    <w:rsid w:val="00D62365"/>
    <w:rsid w:val="00D63264"/>
    <w:rsid w:val="00D65A75"/>
    <w:rsid w:val="00D67528"/>
    <w:rsid w:val="00D71263"/>
    <w:rsid w:val="00D74F4A"/>
    <w:rsid w:val="00D75493"/>
    <w:rsid w:val="00D76442"/>
    <w:rsid w:val="00D76B76"/>
    <w:rsid w:val="00D76C85"/>
    <w:rsid w:val="00D8736B"/>
    <w:rsid w:val="00D91B34"/>
    <w:rsid w:val="00D93D35"/>
    <w:rsid w:val="00DA3D66"/>
    <w:rsid w:val="00DA5B5B"/>
    <w:rsid w:val="00DA71FD"/>
    <w:rsid w:val="00DB0AC0"/>
    <w:rsid w:val="00DB2C30"/>
    <w:rsid w:val="00DB31F7"/>
    <w:rsid w:val="00DB44D3"/>
    <w:rsid w:val="00DB5404"/>
    <w:rsid w:val="00DB5AFA"/>
    <w:rsid w:val="00DC0180"/>
    <w:rsid w:val="00DC253D"/>
    <w:rsid w:val="00DC4C7E"/>
    <w:rsid w:val="00DD050D"/>
    <w:rsid w:val="00DD1567"/>
    <w:rsid w:val="00DD3C4C"/>
    <w:rsid w:val="00DD55E4"/>
    <w:rsid w:val="00DD62BB"/>
    <w:rsid w:val="00DE3D75"/>
    <w:rsid w:val="00DF03E2"/>
    <w:rsid w:val="00DF05E4"/>
    <w:rsid w:val="00DF28F8"/>
    <w:rsid w:val="00DF2B0D"/>
    <w:rsid w:val="00DF3F9A"/>
    <w:rsid w:val="00DF432C"/>
    <w:rsid w:val="00E04A8F"/>
    <w:rsid w:val="00E05B4A"/>
    <w:rsid w:val="00E1216A"/>
    <w:rsid w:val="00E21D95"/>
    <w:rsid w:val="00E24D5E"/>
    <w:rsid w:val="00E326EC"/>
    <w:rsid w:val="00E3271F"/>
    <w:rsid w:val="00E340D7"/>
    <w:rsid w:val="00E341D8"/>
    <w:rsid w:val="00E34495"/>
    <w:rsid w:val="00E367A8"/>
    <w:rsid w:val="00E36980"/>
    <w:rsid w:val="00E36AD7"/>
    <w:rsid w:val="00E37A97"/>
    <w:rsid w:val="00E40F0E"/>
    <w:rsid w:val="00E41E0E"/>
    <w:rsid w:val="00E43099"/>
    <w:rsid w:val="00E452D7"/>
    <w:rsid w:val="00E52075"/>
    <w:rsid w:val="00E55DAE"/>
    <w:rsid w:val="00E62FB7"/>
    <w:rsid w:val="00E63A23"/>
    <w:rsid w:val="00E64EAE"/>
    <w:rsid w:val="00E65D38"/>
    <w:rsid w:val="00E71AE8"/>
    <w:rsid w:val="00E71F6C"/>
    <w:rsid w:val="00E80B99"/>
    <w:rsid w:val="00E80E86"/>
    <w:rsid w:val="00E91503"/>
    <w:rsid w:val="00EA1658"/>
    <w:rsid w:val="00EA2918"/>
    <w:rsid w:val="00EA5FDD"/>
    <w:rsid w:val="00EA609E"/>
    <w:rsid w:val="00EA7B16"/>
    <w:rsid w:val="00EB0FB6"/>
    <w:rsid w:val="00EB1A68"/>
    <w:rsid w:val="00EB25AD"/>
    <w:rsid w:val="00EC0BD5"/>
    <w:rsid w:val="00EC5C2E"/>
    <w:rsid w:val="00EC7F48"/>
    <w:rsid w:val="00ED2620"/>
    <w:rsid w:val="00ED286D"/>
    <w:rsid w:val="00ED4F36"/>
    <w:rsid w:val="00ED54AC"/>
    <w:rsid w:val="00ED74BB"/>
    <w:rsid w:val="00EE330B"/>
    <w:rsid w:val="00EE5396"/>
    <w:rsid w:val="00EF01CF"/>
    <w:rsid w:val="00EF1FA9"/>
    <w:rsid w:val="00EF4AC3"/>
    <w:rsid w:val="00EF78DE"/>
    <w:rsid w:val="00F005A2"/>
    <w:rsid w:val="00F02B47"/>
    <w:rsid w:val="00F02F78"/>
    <w:rsid w:val="00F060DC"/>
    <w:rsid w:val="00F07B8F"/>
    <w:rsid w:val="00F103F0"/>
    <w:rsid w:val="00F14755"/>
    <w:rsid w:val="00F14B5E"/>
    <w:rsid w:val="00F151DF"/>
    <w:rsid w:val="00F16F5D"/>
    <w:rsid w:val="00F17212"/>
    <w:rsid w:val="00F200BA"/>
    <w:rsid w:val="00F22356"/>
    <w:rsid w:val="00F22BE1"/>
    <w:rsid w:val="00F24000"/>
    <w:rsid w:val="00F26C14"/>
    <w:rsid w:val="00F26E34"/>
    <w:rsid w:val="00F326C0"/>
    <w:rsid w:val="00F32741"/>
    <w:rsid w:val="00F32A22"/>
    <w:rsid w:val="00F32B2F"/>
    <w:rsid w:val="00F3337A"/>
    <w:rsid w:val="00F34A21"/>
    <w:rsid w:val="00F35D55"/>
    <w:rsid w:val="00F40AD4"/>
    <w:rsid w:val="00F41B2E"/>
    <w:rsid w:val="00F4331C"/>
    <w:rsid w:val="00F43D21"/>
    <w:rsid w:val="00F44645"/>
    <w:rsid w:val="00F44A45"/>
    <w:rsid w:val="00F45BD3"/>
    <w:rsid w:val="00F46D97"/>
    <w:rsid w:val="00F50F05"/>
    <w:rsid w:val="00F52429"/>
    <w:rsid w:val="00F602E4"/>
    <w:rsid w:val="00F60660"/>
    <w:rsid w:val="00F621F1"/>
    <w:rsid w:val="00F64EB0"/>
    <w:rsid w:val="00F6766E"/>
    <w:rsid w:val="00F70FB7"/>
    <w:rsid w:val="00F71158"/>
    <w:rsid w:val="00F71E73"/>
    <w:rsid w:val="00F73D6E"/>
    <w:rsid w:val="00F749D0"/>
    <w:rsid w:val="00F80A6B"/>
    <w:rsid w:val="00F8461E"/>
    <w:rsid w:val="00F846EB"/>
    <w:rsid w:val="00F859D2"/>
    <w:rsid w:val="00F86B67"/>
    <w:rsid w:val="00F87CA9"/>
    <w:rsid w:val="00F9241D"/>
    <w:rsid w:val="00F92D67"/>
    <w:rsid w:val="00F9799A"/>
    <w:rsid w:val="00FA52AE"/>
    <w:rsid w:val="00FA6203"/>
    <w:rsid w:val="00FA6CFC"/>
    <w:rsid w:val="00FB01FA"/>
    <w:rsid w:val="00FB5B93"/>
    <w:rsid w:val="00FC0102"/>
    <w:rsid w:val="00FC1AA0"/>
    <w:rsid w:val="00FC550F"/>
    <w:rsid w:val="00FD2AFD"/>
    <w:rsid w:val="00FD5A0F"/>
    <w:rsid w:val="00FE225A"/>
    <w:rsid w:val="00FE2C3B"/>
    <w:rsid w:val="00FE3C30"/>
    <w:rsid w:val="00FE4A70"/>
    <w:rsid w:val="00FE51A3"/>
    <w:rsid w:val="00FE7C37"/>
    <w:rsid w:val="00FF08E2"/>
    <w:rsid w:val="00FF3289"/>
    <w:rsid w:val="00FF5D0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0E725DE-677B-437A-B00D-B174D11746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709F"/>
    <w:pPr>
      <w:jc w:val="both"/>
    </w:pPr>
    <w:rPr>
      <w:rFonts w:ascii="Arial Narrow" w:hAnsi="Arial Narrow"/>
      <w:sz w:val="24"/>
    </w:rPr>
  </w:style>
  <w:style w:type="paragraph" w:styleId="Titre1">
    <w:name w:val="heading 1"/>
    <w:basedOn w:val="Normal"/>
    <w:next w:val="Normal"/>
    <w:link w:val="Titre1Car"/>
    <w:uiPriority w:val="9"/>
    <w:qFormat/>
    <w:rsid w:val="000C24A6"/>
    <w:pPr>
      <w:keepNext/>
      <w:keepLines/>
      <w:numPr>
        <w:numId w:val="1"/>
      </w:numPr>
      <w:shd w:val="clear" w:color="auto" w:fill="9CC2E5" w:themeFill="accent1" w:themeFillTint="99"/>
      <w:spacing w:before="240" w:after="0"/>
      <w:outlineLvl w:val="0"/>
    </w:pPr>
    <w:rPr>
      <w:rFonts w:eastAsiaTheme="majorEastAsia" w:cstheme="majorBidi"/>
      <w:color w:val="2E74B5" w:themeColor="accent1" w:themeShade="BF"/>
      <w:sz w:val="40"/>
      <w:szCs w:val="32"/>
    </w:rPr>
  </w:style>
  <w:style w:type="paragraph" w:styleId="Titre2">
    <w:name w:val="heading 2"/>
    <w:basedOn w:val="Normal"/>
    <w:next w:val="Normal"/>
    <w:link w:val="Titre2Car"/>
    <w:uiPriority w:val="9"/>
    <w:unhideWhenUsed/>
    <w:qFormat/>
    <w:rsid w:val="004379F9"/>
    <w:pPr>
      <w:keepNext/>
      <w:keepLines/>
      <w:numPr>
        <w:ilvl w:val="1"/>
        <w:numId w:val="1"/>
      </w:numPr>
      <w:shd w:val="clear" w:color="auto" w:fill="DEEAF6" w:themeFill="accent1" w:themeFillTint="33"/>
      <w:spacing w:before="40" w:after="0"/>
      <w:outlineLvl w:val="1"/>
    </w:pPr>
    <w:rPr>
      <w:rFonts w:eastAsiaTheme="majorEastAsia" w:cstheme="majorBidi"/>
      <w:color w:val="2E74B5" w:themeColor="accent1" w:themeShade="BF"/>
      <w:sz w:val="32"/>
      <w:szCs w:val="26"/>
    </w:rPr>
  </w:style>
  <w:style w:type="paragraph" w:styleId="Titre3">
    <w:name w:val="heading 3"/>
    <w:basedOn w:val="Normal"/>
    <w:next w:val="Normal"/>
    <w:link w:val="Titre3Car"/>
    <w:uiPriority w:val="9"/>
    <w:unhideWhenUsed/>
    <w:qFormat/>
    <w:rsid w:val="009F6960"/>
    <w:pPr>
      <w:keepNext/>
      <w:keepLines/>
      <w:numPr>
        <w:ilvl w:val="2"/>
        <w:numId w:val="1"/>
      </w:numPr>
      <w:spacing w:before="40" w:after="0"/>
      <w:outlineLvl w:val="2"/>
    </w:pPr>
    <w:rPr>
      <w:rFonts w:eastAsiaTheme="majorEastAsia" w:cstheme="majorBidi"/>
      <w:color w:val="1F4D78" w:themeColor="accent1" w:themeShade="7F"/>
      <w:szCs w:val="24"/>
    </w:rPr>
  </w:style>
  <w:style w:type="paragraph" w:styleId="Titre4">
    <w:name w:val="heading 4"/>
    <w:basedOn w:val="Normal"/>
    <w:next w:val="Normal"/>
    <w:link w:val="Titre4Car"/>
    <w:uiPriority w:val="9"/>
    <w:semiHidden/>
    <w:unhideWhenUsed/>
    <w:qFormat/>
    <w:rsid w:val="001C59AF"/>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1C59AF"/>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1C59AF"/>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1C59AF"/>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1C59AF"/>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1C59AF"/>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C24A6"/>
    <w:rPr>
      <w:rFonts w:ascii="Arial Narrow" w:eastAsiaTheme="majorEastAsia" w:hAnsi="Arial Narrow" w:cstheme="majorBidi"/>
      <w:color w:val="2E74B5" w:themeColor="accent1" w:themeShade="BF"/>
      <w:sz w:val="40"/>
      <w:szCs w:val="32"/>
      <w:shd w:val="clear" w:color="auto" w:fill="9CC2E5" w:themeFill="accent1" w:themeFillTint="99"/>
    </w:rPr>
  </w:style>
  <w:style w:type="paragraph" w:styleId="Sansinterligne">
    <w:name w:val="No Spacing"/>
    <w:link w:val="SansinterligneCar"/>
    <w:uiPriority w:val="1"/>
    <w:qFormat/>
    <w:rsid w:val="00CE580D"/>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CE580D"/>
    <w:rPr>
      <w:rFonts w:eastAsiaTheme="minorEastAsia"/>
      <w:lang w:eastAsia="fr-CH"/>
    </w:rPr>
  </w:style>
  <w:style w:type="character" w:customStyle="1" w:styleId="Titre2Car">
    <w:name w:val="Titre 2 Car"/>
    <w:basedOn w:val="Policepardfaut"/>
    <w:link w:val="Titre2"/>
    <w:uiPriority w:val="9"/>
    <w:rsid w:val="004379F9"/>
    <w:rPr>
      <w:rFonts w:ascii="Arial" w:eastAsiaTheme="majorEastAsia" w:hAnsi="Arial" w:cstheme="majorBidi"/>
      <w:color w:val="2E74B5" w:themeColor="accent1" w:themeShade="BF"/>
      <w:sz w:val="32"/>
      <w:szCs w:val="26"/>
      <w:shd w:val="clear" w:color="auto" w:fill="DEEAF6" w:themeFill="accent1" w:themeFillTint="33"/>
    </w:rPr>
  </w:style>
  <w:style w:type="paragraph" w:styleId="En-ttedetabledesmatires">
    <w:name w:val="TOC Heading"/>
    <w:basedOn w:val="Titre1"/>
    <w:next w:val="Normal"/>
    <w:uiPriority w:val="39"/>
    <w:unhideWhenUsed/>
    <w:qFormat/>
    <w:rsid w:val="00462BA4"/>
    <w:pPr>
      <w:outlineLvl w:val="9"/>
    </w:pPr>
    <w:rPr>
      <w:lang w:eastAsia="fr-CH"/>
    </w:rPr>
  </w:style>
  <w:style w:type="paragraph" w:styleId="TM1">
    <w:name w:val="toc 1"/>
    <w:basedOn w:val="Normal"/>
    <w:next w:val="Normal"/>
    <w:autoRedefine/>
    <w:uiPriority w:val="39"/>
    <w:unhideWhenUsed/>
    <w:rsid w:val="00462BA4"/>
    <w:pPr>
      <w:spacing w:after="100"/>
    </w:pPr>
  </w:style>
  <w:style w:type="paragraph" w:styleId="TM2">
    <w:name w:val="toc 2"/>
    <w:basedOn w:val="Normal"/>
    <w:next w:val="Normal"/>
    <w:autoRedefine/>
    <w:uiPriority w:val="39"/>
    <w:unhideWhenUsed/>
    <w:rsid w:val="00462BA4"/>
    <w:pPr>
      <w:spacing w:after="100"/>
      <w:ind w:left="220"/>
    </w:pPr>
  </w:style>
  <w:style w:type="character" w:styleId="Lienhypertexte">
    <w:name w:val="Hyperlink"/>
    <w:basedOn w:val="Policepardfaut"/>
    <w:uiPriority w:val="99"/>
    <w:unhideWhenUsed/>
    <w:rsid w:val="00462BA4"/>
    <w:rPr>
      <w:color w:val="0563C1" w:themeColor="hyperlink"/>
      <w:u w:val="single"/>
    </w:rPr>
  </w:style>
  <w:style w:type="character" w:customStyle="1" w:styleId="Titre3Car">
    <w:name w:val="Titre 3 Car"/>
    <w:basedOn w:val="Policepardfaut"/>
    <w:link w:val="Titre3"/>
    <w:uiPriority w:val="9"/>
    <w:rsid w:val="009F6960"/>
    <w:rPr>
      <w:rFonts w:ascii="Arial" w:eastAsiaTheme="majorEastAsia" w:hAnsi="Arial" w:cstheme="majorBidi"/>
      <w:color w:val="1F4D78" w:themeColor="accent1" w:themeShade="7F"/>
      <w:sz w:val="24"/>
      <w:szCs w:val="24"/>
    </w:rPr>
  </w:style>
  <w:style w:type="character" w:customStyle="1" w:styleId="Titre4Car">
    <w:name w:val="Titre 4 Car"/>
    <w:basedOn w:val="Policepardfaut"/>
    <w:link w:val="Titre4"/>
    <w:uiPriority w:val="9"/>
    <w:semiHidden/>
    <w:rsid w:val="001C59AF"/>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1C59AF"/>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1C59AF"/>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1C59AF"/>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1C59AF"/>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1C59AF"/>
    <w:rPr>
      <w:rFonts w:asciiTheme="majorHAnsi" w:eastAsiaTheme="majorEastAsia" w:hAnsiTheme="majorHAnsi" w:cstheme="majorBidi"/>
      <w:i/>
      <w:iCs/>
      <w:color w:val="272727" w:themeColor="text1" w:themeTint="D8"/>
      <w:sz w:val="21"/>
      <w:szCs w:val="21"/>
    </w:rPr>
  </w:style>
  <w:style w:type="paragraph" w:styleId="Titre">
    <w:name w:val="Title"/>
    <w:basedOn w:val="Normal"/>
    <w:next w:val="Normal"/>
    <w:link w:val="TitreCar"/>
    <w:uiPriority w:val="10"/>
    <w:qFormat/>
    <w:rsid w:val="00AD57D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AD57D7"/>
    <w:rPr>
      <w:rFonts w:asciiTheme="majorHAnsi" w:eastAsiaTheme="majorEastAsia" w:hAnsiTheme="majorHAnsi" w:cstheme="majorBidi"/>
      <w:spacing w:val="-10"/>
      <w:kern w:val="28"/>
      <w:sz w:val="56"/>
      <w:szCs w:val="56"/>
    </w:rPr>
  </w:style>
  <w:style w:type="paragraph" w:styleId="En-tte">
    <w:name w:val="header"/>
    <w:basedOn w:val="Normal"/>
    <w:link w:val="En-tteCar"/>
    <w:uiPriority w:val="99"/>
    <w:unhideWhenUsed/>
    <w:rsid w:val="00703192"/>
    <w:pPr>
      <w:tabs>
        <w:tab w:val="center" w:pos="4536"/>
        <w:tab w:val="right" w:pos="9072"/>
      </w:tabs>
      <w:spacing w:after="0" w:line="240" w:lineRule="auto"/>
    </w:pPr>
  </w:style>
  <w:style w:type="character" w:customStyle="1" w:styleId="En-tteCar">
    <w:name w:val="En-tête Car"/>
    <w:basedOn w:val="Policepardfaut"/>
    <w:link w:val="En-tte"/>
    <w:uiPriority w:val="99"/>
    <w:rsid w:val="00703192"/>
    <w:rPr>
      <w:rFonts w:ascii="Arial" w:hAnsi="Arial"/>
    </w:rPr>
  </w:style>
  <w:style w:type="paragraph" w:styleId="Pieddepage">
    <w:name w:val="footer"/>
    <w:basedOn w:val="Normal"/>
    <w:link w:val="PieddepageCar"/>
    <w:uiPriority w:val="99"/>
    <w:unhideWhenUsed/>
    <w:rsid w:val="0070319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03192"/>
    <w:rPr>
      <w:rFonts w:ascii="Arial" w:hAnsi="Arial"/>
    </w:rPr>
  </w:style>
  <w:style w:type="paragraph" w:styleId="TM3">
    <w:name w:val="toc 3"/>
    <w:basedOn w:val="Normal"/>
    <w:next w:val="Normal"/>
    <w:autoRedefine/>
    <w:uiPriority w:val="39"/>
    <w:unhideWhenUsed/>
    <w:rsid w:val="009C6DE1"/>
    <w:pPr>
      <w:spacing w:after="100"/>
      <w:ind w:left="440"/>
    </w:pPr>
  </w:style>
  <w:style w:type="paragraph" w:customStyle="1" w:styleId="PageGardeGrand">
    <w:name w:val="PageGardeGrand"/>
    <w:basedOn w:val="Normal"/>
    <w:link w:val="PageGardeGrandCar"/>
    <w:qFormat/>
    <w:rsid w:val="00B461E6"/>
    <w:pPr>
      <w:autoSpaceDE w:val="0"/>
      <w:autoSpaceDN w:val="0"/>
      <w:adjustRightInd w:val="0"/>
      <w:spacing w:after="60" w:line="240" w:lineRule="auto"/>
      <w:jc w:val="right"/>
    </w:pPr>
    <w:rPr>
      <w:rFonts w:eastAsia="Times New Roman" w:cs="ConduitITC-Light"/>
      <w:bCs/>
      <w:noProof/>
      <w:color w:val="000000"/>
      <w:sz w:val="50"/>
      <w:szCs w:val="50"/>
      <w:lang w:val="en-US" w:eastAsia="fr-CH"/>
    </w:rPr>
  </w:style>
  <w:style w:type="character" w:customStyle="1" w:styleId="PageGardeGrandCar">
    <w:name w:val="PageGardeGrand Car"/>
    <w:basedOn w:val="Policepardfaut"/>
    <w:link w:val="PageGardeGrand"/>
    <w:rsid w:val="00B461E6"/>
    <w:rPr>
      <w:rFonts w:ascii="Arial Narrow" w:eastAsia="Times New Roman" w:hAnsi="Arial Narrow" w:cs="ConduitITC-Light"/>
      <w:bCs/>
      <w:noProof/>
      <w:color w:val="000000"/>
      <w:sz w:val="50"/>
      <w:szCs w:val="50"/>
      <w:lang w:val="en-US" w:eastAsia="fr-CH"/>
    </w:rPr>
  </w:style>
  <w:style w:type="table" w:styleId="Grilledutableau">
    <w:name w:val="Table Grid"/>
    <w:basedOn w:val="TableauNormal"/>
    <w:rsid w:val="009E6D08"/>
    <w:pPr>
      <w:spacing w:after="240" w:line="240" w:lineRule="auto"/>
      <w:jc w:val="both"/>
    </w:pPr>
    <w:rPr>
      <w:rFonts w:ascii="Times New Roman" w:eastAsia="Times New Roman" w:hAnsi="Times New Roman" w:cs="Times New Roman"/>
      <w:sz w:val="20"/>
      <w:szCs w:val="20"/>
      <w:lang w:eastAsia="fr-CH"/>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tedebasdepage">
    <w:name w:val="footnote text"/>
    <w:basedOn w:val="Normal"/>
    <w:link w:val="NotedebasdepageCar"/>
    <w:uiPriority w:val="99"/>
    <w:semiHidden/>
    <w:unhideWhenUsed/>
    <w:rsid w:val="00650A80"/>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650A80"/>
    <w:rPr>
      <w:rFonts w:ascii="Arial Narrow" w:hAnsi="Arial Narrow"/>
      <w:sz w:val="20"/>
      <w:szCs w:val="20"/>
    </w:rPr>
  </w:style>
  <w:style w:type="character" w:styleId="Appelnotedebasdep">
    <w:name w:val="footnote reference"/>
    <w:basedOn w:val="Policepardfaut"/>
    <w:uiPriority w:val="99"/>
    <w:semiHidden/>
    <w:unhideWhenUsed/>
    <w:rsid w:val="00650A80"/>
    <w:rPr>
      <w:vertAlign w:val="superscript"/>
    </w:rPr>
  </w:style>
  <w:style w:type="table" w:styleId="TableauGrille4-Accentuation5">
    <w:name w:val="Grid Table 4 Accent 5"/>
    <w:basedOn w:val="TableauNormal"/>
    <w:uiPriority w:val="49"/>
    <w:rsid w:val="006472E0"/>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gende">
    <w:name w:val="caption"/>
    <w:basedOn w:val="Normal"/>
    <w:next w:val="Normal"/>
    <w:uiPriority w:val="35"/>
    <w:unhideWhenUsed/>
    <w:qFormat/>
    <w:rsid w:val="009C2766"/>
    <w:pPr>
      <w:spacing w:after="200" w:line="240" w:lineRule="auto"/>
    </w:pPr>
    <w:rPr>
      <w:i/>
      <w:iCs/>
      <w:color w:val="44546A" w:themeColor="text2"/>
      <w:sz w:val="18"/>
      <w:szCs w:val="18"/>
    </w:rPr>
  </w:style>
  <w:style w:type="paragraph" w:styleId="Paragraphedeliste">
    <w:name w:val="List Paragraph"/>
    <w:basedOn w:val="Normal"/>
    <w:uiPriority w:val="34"/>
    <w:qFormat/>
    <w:rsid w:val="007740B3"/>
    <w:pPr>
      <w:ind w:left="720"/>
      <w:contextualSpacing/>
    </w:pPr>
  </w:style>
  <w:style w:type="character" w:styleId="Textedelespacerserv">
    <w:name w:val="Placeholder Text"/>
    <w:basedOn w:val="Policepardfaut"/>
    <w:uiPriority w:val="99"/>
    <w:semiHidden/>
    <w:rsid w:val="006B6EDE"/>
    <w:rPr>
      <w:color w:val="808080"/>
    </w:rPr>
  </w:style>
  <w:style w:type="table" w:styleId="TableauGrille4-Accentuation1">
    <w:name w:val="Grid Table 4 Accent 1"/>
    <w:basedOn w:val="TableauNormal"/>
    <w:uiPriority w:val="49"/>
    <w:rsid w:val="000B6A88"/>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5.png"/><Relationship Id="rId26" Type="http://schemas.openxmlformats.org/officeDocument/2006/relationships/diagramData" Target="diagrams/data2.xml"/><Relationship Id="rId39" Type="http://schemas.openxmlformats.org/officeDocument/2006/relationships/image" Target="media/image14.png"/><Relationship Id="rId21" Type="http://schemas.openxmlformats.org/officeDocument/2006/relationships/package" Target="embeddings/Dessin_Microsoft_Visio111.vsdx"/><Relationship Id="rId34" Type="http://schemas.openxmlformats.org/officeDocument/2006/relationships/diagramColors" Target="diagrams/colors3.xml"/><Relationship Id="rId42" Type="http://schemas.openxmlformats.org/officeDocument/2006/relationships/package" Target="embeddings/Dessin_Microsoft_Visio333.vsdx"/><Relationship Id="rId47" Type="http://schemas.openxmlformats.org/officeDocument/2006/relationships/image" Target="media/image19.png"/><Relationship Id="rId50" Type="http://schemas.openxmlformats.org/officeDocument/2006/relationships/package" Target="embeddings/Dessin_Microsoft_Visio666.vsdx"/><Relationship Id="rId55" Type="http://schemas.openxmlformats.org/officeDocument/2006/relationships/diagramQuickStyle" Target="diagrams/quickStyle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diagramColors" Target="diagrams/colors2.xml"/><Relationship Id="rId11" Type="http://schemas.openxmlformats.org/officeDocument/2006/relationships/diagramQuickStyle" Target="diagrams/quickStyle1.xml"/><Relationship Id="rId24" Type="http://schemas.openxmlformats.org/officeDocument/2006/relationships/image" Target="media/image9.jpeg"/><Relationship Id="rId32" Type="http://schemas.openxmlformats.org/officeDocument/2006/relationships/diagramLayout" Target="diagrams/layout3.xm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18.emf"/><Relationship Id="rId53" Type="http://schemas.openxmlformats.org/officeDocument/2006/relationships/diagramData" Target="diagrams/data4.xml"/><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diagramData" Target="diagrams/data1.xml"/><Relationship Id="rId14" Type="http://schemas.openxmlformats.org/officeDocument/2006/relationships/image" Target="media/image1.gif"/><Relationship Id="rId22" Type="http://schemas.openxmlformats.org/officeDocument/2006/relationships/image" Target="media/image8.emf"/><Relationship Id="rId27" Type="http://schemas.openxmlformats.org/officeDocument/2006/relationships/diagramLayout" Target="diagrams/layout2.xml"/><Relationship Id="rId30" Type="http://schemas.microsoft.com/office/2007/relationships/diagramDrawing" Target="diagrams/drawing2.xml"/><Relationship Id="rId35" Type="http://schemas.microsoft.com/office/2007/relationships/diagramDrawing" Target="diagrams/drawing3.xml"/><Relationship Id="rId43" Type="http://schemas.openxmlformats.org/officeDocument/2006/relationships/image" Target="media/image17.emf"/><Relationship Id="rId48" Type="http://schemas.openxmlformats.org/officeDocument/2006/relationships/image" Target="media/image20.png"/><Relationship Id="rId56" Type="http://schemas.openxmlformats.org/officeDocument/2006/relationships/diagramColors" Target="diagrams/colors4.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 Id="rId12" Type="http://schemas.openxmlformats.org/officeDocument/2006/relationships/diagramColors" Target="diagrams/colors1.xml"/><Relationship Id="rId17" Type="http://schemas.openxmlformats.org/officeDocument/2006/relationships/footer" Target="footer1.xml"/><Relationship Id="rId25" Type="http://schemas.openxmlformats.org/officeDocument/2006/relationships/image" Target="media/image10.jpeg"/><Relationship Id="rId33" Type="http://schemas.openxmlformats.org/officeDocument/2006/relationships/diagramQuickStyle" Target="diagrams/quickStyle3.xml"/><Relationship Id="rId38" Type="http://schemas.openxmlformats.org/officeDocument/2006/relationships/image" Target="media/image13.png"/><Relationship Id="rId46" Type="http://schemas.openxmlformats.org/officeDocument/2006/relationships/package" Target="embeddings/Dessin_Microsoft_Visio555.vsdx"/><Relationship Id="rId59" Type="http://schemas.openxmlformats.org/officeDocument/2006/relationships/glossaryDocument" Target="glossary/document.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diagramLayout" Target="diagrams/layout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package" Target="embeddings/Dessin_Microsoft_Visio222.vsdx"/><Relationship Id="rId28" Type="http://schemas.openxmlformats.org/officeDocument/2006/relationships/diagramQuickStyle" Target="diagrams/quickStyle2.xml"/><Relationship Id="rId36" Type="http://schemas.openxmlformats.org/officeDocument/2006/relationships/image" Target="media/image11.png"/><Relationship Id="rId49" Type="http://schemas.openxmlformats.org/officeDocument/2006/relationships/image" Target="media/image21.emf"/><Relationship Id="rId57" Type="http://schemas.microsoft.com/office/2007/relationships/diagramDrawing" Target="diagrams/drawing4.xml"/><Relationship Id="rId10" Type="http://schemas.openxmlformats.org/officeDocument/2006/relationships/diagramLayout" Target="diagrams/layout1.xml"/><Relationship Id="rId31" Type="http://schemas.openxmlformats.org/officeDocument/2006/relationships/diagramData" Target="diagrams/data3.xml"/><Relationship Id="rId44" Type="http://schemas.openxmlformats.org/officeDocument/2006/relationships/package" Target="embeddings/Dessin_Microsoft_Visio444.vsdx"/><Relationship Id="rId52" Type="http://schemas.openxmlformats.org/officeDocument/2006/relationships/package" Target="embeddings/Dessin_Microsoft_Visio777.vsdx"/><Relationship Id="rId60"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www.tobii.com/fr/eye-tracking-research/global/research/usability/" TargetMode="External"/><Relationship Id="rId13" Type="http://schemas.openxmlformats.org/officeDocument/2006/relationships/hyperlink" Target="http://www.levisiteurdufutur.com/" TargetMode="External"/><Relationship Id="rId18" Type="http://schemas.openxmlformats.org/officeDocument/2006/relationships/hyperlink" Target="http://developer.tobii.com/community/forums/topic/design-of-gui-buttonobject-sizes/" TargetMode="External"/><Relationship Id="rId3" Type="http://schemas.openxmlformats.org/officeDocument/2006/relationships/hyperlink" Target="https://github.com/wdroz/eyePA/wiki/notesPV-14-mai" TargetMode="External"/><Relationship Id="rId21" Type="http://schemas.openxmlformats.org/officeDocument/2006/relationships/hyperlink" Target="http://docs.seleniumhq.org/" TargetMode="External"/><Relationship Id="rId7" Type="http://schemas.openxmlformats.org/officeDocument/2006/relationships/hyperlink" Target="http://www.smivision.com/fileadmin/user_upload/downloads/case_studies/cs_smi_medicaldiagnosis.pdf" TargetMode="External"/><Relationship Id="rId12" Type="http://schemas.openxmlformats.org/officeDocument/2006/relationships/hyperlink" Target="http://www.autoitscript.com/site/autoit/" TargetMode="External"/><Relationship Id="rId17" Type="http://schemas.openxmlformats.org/officeDocument/2006/relationships/hyperlink" Target="http://en.wikipedia.org/wiki/Windows_Presentation_Foundation" TargetMode="External"/><Relationship Id="rId2" Type="http://schemas.openxmlformats.org/officeDocument/2006/relationships/hyperlink" Target="http://www.tobii.com/en/eye-experience/buy/rex/" TargetMode="External"/><Relationship Id="rId16" Type="http://schemas.openxmlformats.org/officeDocument/2006/relationships/hyperlink" Target="http://qt-project.org/" TargetMode="External"/><Relationship Id="rId20" Type="http://schemas.openxmlformats.org/officeDocument/2006/relationships/hyperlink" Target="https://theeyetribe.com/" TargetMode="External"/><Relationship Id="rId1" Type="http://schemas.openxmlformats.org/officeDocument/2006/relationships/hyperlink" Target="http://fr.wikipedia.org/wiki/Oculom%C3%A9trie" TargetMode="External"/><Relationship Id="rId6" Type="http://schemas.openxmlformats.org/officeDocument/2006/relationships/hyperlink" Target="http://eyecomresearch.com/eyetrackingresearch/eye-tracking-as-a-medical-training-device/" TargetMode="External"/><Relationship Id="rId11" Type="http://schemas.openxmlformats.org/officeDocument/2006/relationships/hyperlink" Target="http://eu.battle.net/hearthstone/fr/" TargetMode="External"/><Relationship Id="rId5" Type="http://schemas.openxmlformats.org/officeDocument/2006/relationships/hyperlink" Target="http://www.club-44.ch/media-c44/c44-p-53315f6501d43.pdf" TargetMode="External"/><Relationship Id="rId15" Type="http://schemas.openxmlformats.org/officeDocument/2006/relationships/hyperlink" Target="http://en.wikipedia.org/wiki/Graphics_Device_Interface" TargetMode="External"/><Relationship Id="rId10" Type="http://schemas.openxmlformats.org/officeDocument/2006/relationships/hyperlink" Target="http://www.engadget.com/2014/01/03/tobii-steelseries-eye-tracking-game-accessory/" TargetMode="External"/><Relationship Id="rId19" Type="http://schemas.openxmlformats.org/officeDocument/2006/relationships/hyperlink" Target="http://fr.wikipedia.org/wiki/Indice_et_distance_de_Jaccard" TargetMode="External"/><Relationship Id="rId4" Type="http://schemas.openxmlformats.org/officeDocument/2006/relationships/hyperlink" Target="http://theeyetribe.com/" TargetMode="External"/><Relationship Id="rId9" Type="http://schemas.openxmlformats.org/officeDocument/2006/relationships/hyperlink" Target="http://en.wikipedia.org/wiki/Helmet-mounted_display" TargetMode="External"/><Relationship Id="rId14" Type="http://schemas.openxmlformats.org/officeDocument/2006/relationships/hyperlink" Target="http://en.wikipedia.org/wiki/Windows_Forms"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jp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D91FF5-19B1-484A-A1F5-8C5C55C2945A}"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DC841E7-CEF4-4574-95D5-1CDB5E150F90}">
      <dgm:prSet phldrT="[Texte]"/>
      <dgm:spPr/>
      <dgm:t>
        <a:bodyPr/>
        <a:lstStyle/>
        <a:p>
          <a:pPr algn="l"/>
          <a:r>
            <a:rPr lang="fr-CH"/>
            <a:t>Permet d'être très proche des yeux  et donc d'être plus précis</a:t>
          </a:r>
        </a:p>
      </dgm:t>
    </dgm:pt>
    <dgm:pt modelId="{4F397E5F-7F02-41A2-B8E5-990E65EF1D7E}" type="parTrans" cxnId="{7238B200-29F1-4B57-9FCD-F69F290E68DF}">
      <dgm:prSet/>
      <dgm:spPr/>
      <dgm:t>
        <a:bodyPr/>
        <a:lstStyle/>
        <a:p>
          <a:pPr algn="l"/>
          <a:endParaRPr lang="fr-CH"/>
        </a:p>
      </dgm:t>
    </dgm:pt>
    <dgm:pt modelId="{9008BB8E-191D-40DA-8CB3-FDBDEF095643}" type="sibTrans" cxnId="{7238B200-29F1-4B57-9FCD-F69F290E68DF}">
      <dgm:prSet/>
      <dgm:spPr/>
      <dgm:t>
        <a:bodyPr/>
        <a:lstStyle/>
        <a:p>
          <a:pPr algn="l"/>
          <a:endParaRPr lang="fr-CH"/>
        </a:p>
      </dgm:t>
    </dgm:pt>
    <dgm:pt modelId="{5E323607-36ED-4755-9F0D-506B8C47A87F}">
      <dgm:prSet phldrT="[Texte]"/>
      <dgm:spPr/>
      <dgm:t>
        <a:bodyPr/>
        <a:lstStyle/>
        <a:p>
          <a:pPr algn="l"/>
          <a:r>
            <a:rPr lang="fr-CH"/>
            <a:t>Conflit avec des lunettes correctives</a:t>
          </a:r>
        </a:p>
        <a:p>
          <a:pPr algn="l"/>
          <a:r>
            <a:rPr lang="fr-CH"/>
            <a:t>Demande l'achat d'un appareil</a:t>
          </a:r>
        </a:p>
      </dgm:t>
    </dgm:pt>
    <dgm:pt modelId="{DA8FFD74-6616-42D9-888A-B94B42919EEE}" type="parTrans" cxnId="{6593EC95-90B5-4BD7-9AF9-53B9C0E20653}">
      <dgm:prSet/>
      <dgm:spPr/>
      <dgm:t>
        <a:bodyPr/>
        <a:lstStyle/>
        <a:p>
          <a:pPr algn="l"/>
          <a:endParaRPr lang="fr-CH"/>
        </a:p>
      </dgm:t>
    </dgm:pt>
    <dgm:pt modelId="{FAEAE885-5050-4345-98B9-26294ACB64EC}" type="sibTrans" cxnId="{6593EC95-90B5-4BD7-9AF9-53B9C0E20653}">
      <dgm:prSet/>
      <dgm:spPr/>
      <dgm:t>
        <a:bodyPr/>
        <a:lstStyle/>
        <a:p>
          <a:pPr algn="l"/>
          <a:endParaRPr lang="fr-CH"/>
        </a:p>
      </dgm:t>
    </dgm:pt>
    <dgm:pt modelId="{197F1980-96D4-4BE4-BB20-3FC6A4E0D96E}" type="pres">
      <dgm:prSet presAssocID="{FDD91FF5-19B1-484A-A1F5-8C5C55C2945A}" presName="Name0" presStyleCnt="0">
        <dgm:presLayoutVars>
          <dgm:chMax val="2"/>
          <dgm:chPref val="2"/>
          <dgm:dir/>
          <dgm:animOne/>
          <dgm:resizeHandles val="exact"/>
        </dgm:presLayoutVars>
      </dgm:prSet>
      <dgm:spPr/>
      <dgm:t>
        <a:bodyPr/>
        <a:lstStyle/>
        <a:p>
          <a:endParaRPr lang="fr-CH"/>
        </a:p>
      </dgm:t>
    </dgm:pt>
    <dgm:pt modelId="{C7BCEDDE-4680-46AB-98B0-B316E770ED5F}" type="pres">
      <dgm:prSet presAssocID="{FDD91FF5-19B1-484A-A1F5-8C5C55C2945A}" presName="Background" presStyleLbl="bgImgPlace1" presStyleIdx="0" presStyleCnt="1"/>
      <dgm:spPr/>
    </dgm:pt>
    <dgm:pt modelId="{A04A760F-5A60-47B1-8F7E-75F82AF8C630}" type="pres">
      <dgm:prSet presAssocID="{FDD91FF5-19B1-484A-A1F5-8C5C55C2945A}" presName="ParentText1" presStyleLbl="revTx" presStyleIdx="0" presStyleCnt="2">
        <dgm:presLayoutVars>
          <dgm:chMax val="0"/>
          <dgm:chPref val="0"/>
          <dgm:bulletEnabled val="1"/>
        </dgm:presLayoutVars>
      </dgm:prSet>
      <dgm:spPr/>
      <dgm:t>
        <a:bodyPr/>
        <a:lstStyle/>
        <a:p>
          <a:endParaRPr lang="fr-CH"/>
        </a:p>
      </dgm:t>
    </dgm:pt>
    <dgm:pt modelId="{9F8B435D-09A8-4002-A8C0-33504381FEC9}" type="pres">
      <dgm:prSet presAssocID="{FDD91FF5-19B1-484A-A1F5-8C5C55C2945A}" presName="ParentText2" presStyleLbl="revTx" presStyleIdx="1" presStyleCnt="2">
        <dgm:presLayoutVars>
          <dgm:chMax val="0"/>
          <dgm:chPref val="0"/>
          <dgm:bulletEnabled val="1"/>
        </dgm:presLayoutVars>
      </dgm:prSet>
      <dgm:spPr/>
      <dgm:t>
        <a:bodyPr/>
        <a:lstStyle/>
        <a:p>
          <a:endParaRPr lang="fr-CH"/>
        </a:p>
      </dgm:t>
    </dgm:pt>
    <dgm:pt modelId="{6D708019-4557-4BC1-B5A8-3E9BD9B3A4B2}" type="pres">
      <dgm:prSet presAssocID="{FDD91FF5-19B1-484A-A1F5-8C5C55C2945A}" presName="Plus" presStyleLbl="alignNode1" presStyleIdx="0" presStyleCnt="2"/>
      <dgm:spPr/>
    </dgm:pt>
    <dgm:pt modelId="{F7997F91-1B49-4255-82E5-1CC29D6B748D}" type="pres">
      <dgm:prSet presAssocID="{FDD91FF5-19B1-484A-A1F5-8C5C55C2945A}" presName="Minus" presStyleLbl="alignNode1" presStyleIdx="1" presStyleCnt="2"/>
      <dgm:spPr/>
    </dgm:pt>
    <dgm:pt modelId="{8F6CCBC2-D656-437B-8472-7C13A8FD8C2E}" type="pres">
      <dgm:prSet presAssocID="{FDD91FF5-19B1-484A-A1F5-8C5C55C2945A}" presName="Divider" presStyleLbl="parChTrans1D1" presStyleIdx="0" presStyleCnt="1"/>
      <dgm:spPr/>
    </dgm:pt>
  </dgm:ptLst>
  <dgm:cxnLst>
    <dgm:cxn modelId="{7238B200-29F1-4B57-9FCD-F69F290E68DF}" srcId="{FDD91FF5-19B1-484A-A1F5-8C5C55C2945A}" destId="{1DC841E7-CEF4-4574-95D5-1CDB5E150F90}" srcOrd="0" destOrd="0" parTransId="{4F397E5F-7F02-41A2-B8E5-990E65EF1D7E}" sibTransId="{9008BB8E-191D-40DA-8CB3-FDBDEF095643}"/>
    <dgm:cxn modelId="{492E5F71-5C9A-484B-AE08-512DA82BB0F8}" type="presOf" srcId="{5E323607-36ED-4755-9F0D-506B8C47A87F}" destId="{9F8B435D-09A8-4002-A8C0-33504381FEC9}" srcOrd="0" destOrd="0" presId="urn:microsoft.com/office/officeart/2009/3/layout/PlusandMinus"/>
    <dgm:cxn modelId="{6593EC95-90B5-4BD7-9AF9-53B9C0E20653}" srcId="{FDD91FF5-19B1-484A-A1F5-8C5C55C2945A}" destId="{5E323607-36ED-4755-9F0D-506B8C47A87F}" srcOrd="1" destOrd="0" parTransId="{DA8FFD74-6616-42D9-888A-B94B42919EEE}" sibTransId="{FAEAE885-5050-4345-98B9-26294ACB64EC}"/>
    <dgm:cxn modelId="{3DFADBB3-2679-4E7D-982C-FF090B86387C}" type="presOf" srcId="{1DC841E7-CEF4-4574-95D5-1CDB5E150F90}" destId="{A04A760F-5A60-47B1-8F7E-75F82AF8C630}" srcOrd="0" destOrd="0" presId="urn:microsoft.com/office/officeart/2009/3/layout/PlusandMinus"/>
    <dgm:cxn modelId="{859AD0E0-70D2-424E-8B07-0854CE327F87}" type="presOf" srcId="{FDD91FF5-19B1-484A-A1F5-8C5C55C2945A}" destId="{197F1980-96D4-4BE4-BB20-3FC6A4E0D96E}" srcOrd="0" destOrd="0" presId="urn:microsoft.com/office/officeart/2009/3/layout/PlusandMinus"/>
    <dgm:cxn modelId="{91E137A3-7D8F-458F-B618-A332D3323987}" type="presParOf" srcId="{197F1980-96D4-4BE4-BB20-3FC6A4E0D96E}" destId="{C7BCEDDE-4680-46AB-98B0-B316E770ED5F}" srcOrd="0" destOrd="0" presId="urn:microsoft.com/office/officeart/2009/3/layout/PlusandMinus"/>
    <dgm:cxn modelId="{EF053DBD-4487-4A1D-BC6D-E5F5F5A6BDA5}" type="presParOf" srcId="{197F1980-96D4-4BE4-BB20-3FC6A4E0D96E}" destId="{A04A760F-5A60-47B1-8F7E-75F82AF8C630}" srcOrd="1" destOrd="0" presId="urn:microsoft.com/office/officeart/2009/3/layout/PlusandMinus"/>
    <dgm:cxn modelId="{A139FB62-3108-413B-8A19-EA591E896093}" type="presParOf" srcId="{197F1980-96D4-4BE4-BB20-3FC6A4E0D96E}" destId="{9F8B435D-09A8-4002-A8C0-33504381FEC9}" srcOrd="2" destOrd="0" presId="urn:microsoft.com/office/officeart/2009/3/layout/PlusandMinus"/>
    <dgm:cxn modelId="{28BD96BE-3C45-4DCB-AC46-1BB5D5604EDF}" type="presParOf" srcId="{197F1980-96D4-4BE4-BB20-3FC6A4E0D96E}" destId="{6D708019-4557-4BC1-B5A8-3E9BD9B3A4B2}" srcOrd="3" destOrd="0" presId="urn:microsoft.com/office/officeart/2009/3/layout/PlusandMinus"/>
    <dgm:cxn modelId="{DBCEFE8B-7209-4D3F-9E46-77B1727EDAA5}" type="presParOf" srcId="{197F1980-96D4-4BE4-BB20-3FC6A4E0D96E}" destId="{F7997F91-1B49-4255-82E5-1CC29D6B748D}" srcOrd="4" destOrd="0" presId="urn:microsoft.com/office/officeart/2009/3/layout/PlusandMinus"/>
    <dgm:cxn modelId="{ECD4B330-1517-4599-AAF0-F428CC8B7685}" type="presParOf" srcId="{197F1980-96D4-4BE4-BB20-3FC6A4E0D96E}" destId="{8F6CCBC2-D656-437B-8472-7C13A8FD8C2E}" srcOrd="5" destOrd="0" presId="urn:microsoft.com/office/officeart/2009/3/layout/PlusandMinus"/>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410E3C7-66F8-4E84-A6CB-6F816426F68D}"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A00C545-C40C-43A4-9AE9-7C0DA03F70E2}">
      <dgm:prSet phldrT="[Texte]"/>
      <dgm:spPr/>
      <dgm:t>
        <a:bodyPr/>
        <a:lstStyle/>
        <a:p>
          <a:r>
            <a:rPr lang="fr-CH"/>
            <a:t>Déjà fait de nombreux projets avec Qt</a:t>
          </a:r>
        </a:p>
        <a:p>
          <a:r>
            <a:rPr lang="fr-CH"/>
            <a:t>Permet de faire des traitements rapide (si on veut faire des effets sur les images, par exemple).</a:t>
          </a:r>
        </a:p>
      </dgm:t>
    </dgm:pt>
    <dgm:pt modelId="{AA9953E8-5980-469C-A01B-6E188FEE47B6}" type="parTrans" cxnId="{F81FA286-5F4F-4A06-901B-F4066EEA058A}">
      <dgm:prSet/>
      <dgm:spPr/>
      <dgm:t>
        <a:bodyPr/>
        <a:lstStyle/>
        <a:p>
          <a:endParaRPr lang="fr-CH"/>
        </a:p>
      </dgm:t>
    </dgm:pt>
    <dgm:pt modelId="{E8272FE0-5DB7-4387-A49E-7C58DA9C5464}" type="sibTrans" cxnId="{F81FA286-5F4F-4A06-901B-F4066EEA058A}">
      <dgm:prSet/>
      <dgm:spPr/>
      <dgm:t>
        <a:bodyPr/>
        <a:lstStyle/>
        <a:p>
          <a:endParaRPr lang="fr-CH"/>
        </a:p>
      </dgm:t>
    </dgm:pt>
    <dgm:pt modelId="{8F321866-25FF-4AA6-8FCC-1EF594A13D8D}">
      <dgm:prSet phldrT="[Texte]"/>
      <dgm:spPr/>
      <dgm:t>
        <a:bodyPr/>
        <a:lstStyle/>
        <a:p>
          <a:r>
            <a:rPr lang="fr-CH"/>
            <a:t>Gestion de la mémoire</a:t>
          </a:r>
        </a:p>
        <a:p>
          <a:r>
            <a:rPr lang="fr-CH"/>
            <a:t>Les exemple sont très difficiles à lire/comprendre[vor annexe "</a:t>
          </a:r>
          <a:r>
            <a:rPr lang="fr-CH" b="0" i="1"/>
            <a:t>Code C++ pour Tobii Rex</a:t>
          </a:r>
          <a:r>
            <a:rPr lang="fr-CH" b="1"/>
            <a:t>"</a:t>
          </a:r>
          <a:r>
            <a:rPr lang="fr-CH"/>
            <a:t>].</a:t>
          </a:r>
        </a:p>
      </dgm:t>
    </dgm:pt>
    <dgm:pt modelId="{76A1F75C-31D6-4578-ABE2-485C5CCA38BD}" type="parTrans" cxnId="{3F155A2A-D6E6-47A9-9F41-094026A0DE9C}">
      <dgm:prSet/>
      <dgm:spPr/>
      <dgm:t>
        <a:bodyPr/>
        <a:lstStyle/>
        <a:p>
          <a:endParaRPr lang="fr-CH"/>
        </a:p>
      </dgm:t>
    </dgm:pt>
    <dgm:pt modelId="{F5B496B8-5829-466A-A4FF-E173F29E31C4}" type="sibTrans" cxnId="{3F155A2A-D6E6-47A9-9F41-094026A0DE9C}">
      <dgm:prSet/>
      <dgm:spPr/>
      <dgm:t>
        <a:bodyPr/>
        <a:lstStyle/>
        <a:p>
          <a:endParaRPr lang="fr-CH"/>
        </a:p>
      </dgm:t>
    </dgm:pt>
    <dgm:pt modelId="{296AC1FB-ABAC-46DE-AE41-6EB66431BD62}" type="pres">
      <dgm:prSet presAssocID="{2410E3C7-66F8-4E84-A6CB-6F816426F68D}" presName="Name0" presStyleCnt="0">
        <dgm:presLayoutVars>
          <dgm:chMax val="2"/>
          <dgm:chPref val="2"/>
          <dgm:dir/>
          <dgm:animOne/>
          <dgm:resizeHandles val="exact"/>
        </dgm:presLayoutVars>
      </dgm:prSet>
      <dgm:spPr/>
      <dgm:t>
        <a:bodyPr/>
        <a:lstStyle/>
        <a:p>
          <a:endParaRPr lang="fr-CH"/>
        </a:p>
      </dgm:t>
    </dgm:pt>
    <dgm:pt modelId="{DE5D15B9-BD3C-440F-815C-18958863CF0D}" type="pres">
      <dgm:prSet presAssocID="{2410E3C7-66F8-4E84-A6CB-6F816426F68D}" presName="Background" presStyleLbl="bgImgPlace1" presStyleIdx="0" presStyleCnt="1"/>
      <dgm:spPr/>
    </dgm:pt>
    <dgm:pt modelId="{24E01D3D-2C1C-4025-B803-41F66AE56FF6}" type="pres">
      <dgm:prSet presAssocID="{2410E3C7-66F8-4E84-A6CB-6F816426F68D}" presName="ParentText1" presStyleLbl="revTx" presStyleIdx="0" presStyleCnt="2">
        <dgm:presLayoutVars>
          <dgm:chMax val="0"/>
          <dgm:chPref val="0"/>
          <dgm:bulletEnabled val="1"/>
        </dgm:presLayoutVars>
      </dgm:prSet>
      <dgm:spPr/>
      <dgm:t>
        <a:bodyPr/>
        <a:lstStyle/>
        <a:p>
          <a:endParaRPr lang="fr-CH"/>
        </a:p>
      </dgm:t>
    </dgm:pt>
    <dgm:pt modelId="{94E036F4-7D93-4E68-BC88-930B63855646}" type="pres">
      <dgm:prSet presAssocID="{2410E3C7-66F8-4E84-A6CB-6F816426F68D}" presName="ParentText2" presStyleLbl="revTx" presStyleIdx="1" presStyleCnt="2">
        <dgm:presLayoutVars>
          <dgm:chMax val="0"/>
          <dgm:chPref val="0"/>
          <dgm:bulletEnabled val="1"/>
        </dgm:presLayoutVars>
      </dgm:prSet>
      <dgm:spPr/>
      <dgm:t>
        <a:bodyPr/>
        <a:lstStyle/>
        <a:p>
          <a:endParaRPr lang="fr-CH"/>
        </a:p>
      </dgm:t>
    </dgm:pt>
    <dgm:pt modelId="{0C1300D8-8E77-4DB9-95EE-5E11AB728A24}" type="pres">
      <dgm:prSet presAssocID="{2410E3C7-66F8-4E84-A6CB-6F816426F68D}" presName="Plus" presStyleLbl="alignNode1" presStyleIdx="0" presStyleCnt="2"/>
      <dgm:spPr/>
    </dgm:pt>
    <dgm:pt modelId="{24E7AD2A-8217-4D4F-981F-0BF3C71CD663}" type="pres">
      <dgm:prSet presAssocID="{2410E3C7-66F8-4E84-A6CB-6F816426F68D}" presName="Minus" presStyleLbl="alignNode1" presStyleIdx="1" presStyleCnt="2"/>
      <dgm:spPr/>
    </dgm:pt>
    <dgm:pt modelId="{91D74320-6980-40FA-B8E4-9DD68DF0B3C7}" type="pres">
      <dgm:prSet presAssocID="{2410E3C7-66F8-4E84-A6CB-6F816426F68D}" presName="Divider" presStyleLbl="parChTrans1D1" presStyleIdx="0" presStyleCnt="1"/>
      <dgm:spPr/>
    </dgm:pt>
  </dgm:ptLst>
  <dgm:cxnLst>
    <dgm:cxn modelId="{F81FA286-5F4F-4A06-901B-F4066EEA058A}" srcId="{2410E3C7-66F8-4E84-A6CB-6F816426F68D}" destId="{1A00C545-C40C-43A4-9AE9-7C0DA03F70E2}" srcOrd="0" destOrd="0" parTransId="{AA9953E8-5980-469C-A01B-6E188FEE47B6}" sibTransId="{E8272FE0-5DB7-4387-A49E-7C58DA9C5464}"/>
    <dgm:cxn modelId="{35BAF97F-7C3E-4F15-8B90-628FC1FFFFCA}" type="presOf" srcId="{1A00C545-C40C-43A4-9AE9-7C0DA03F70E2}" destId="{24E01D3D-2C1C-4025-B803-41F66AE56FF6}" srcOrd="0" destOrd="0" presId="urn:microsoft.com/office/officeart/2009/3/layout/PlusandMinus"/>
    <dgm:cxn modelId="{DD73EB9E-D5E5-413D-B8B3-3073CDA8F62C}" type="presOf" srcId="{2410E3C7-66F8-4E84-A6CB-6F816426F68D}" destId="{296AC1FB-ABAC-46DE-AE41-6EB66431BD62}" srcOrd="0" destOrd="0" presId="urn:microsoft.com/office/officeart/2009/3/layout/PlusandMinus"/>
    <dgm:cxn modelId="{3F155A2A-D6E6-47A9-9F41-094026A0DE9C}" srcId="{2410E3C7-66F8-4E84-A6CB-6F816426F68D}" destId="{8F321866-25FF-4AA6-8FCC-1EF594A13D8D}" srcOrd="1" destOrd="0" parTransId="{76A1F75C-31D6-4578-ABE2-485C5CCA38BD}" sibTransId="{F5B496B8-5829-466A-A4FF-E173F29E31C4}"/>
    <dgm:cxn modelId="{B2048D17-C267-4312-BB40-156EBD744790}" type="presOf" srcId="{8F321866-25FF-4AA6-8FCC-1EF594A13D8D}" destId="{94E036F4-7D93-4E68-BC88-930B63855646}" srcOrd="0" destOrd="0" presId="urn:microsoft.com/office/officeart/2009/3/layout/PlusandMinus"/>
    <dgm:cxn modelId="{FB1003CE-39D6-4628-A5BA-7962FF06EF91}" type="presParOf" srcId="{296AC1FB-ABAC-46DE-AE41-6EB66431BD62}" destId="{DE5D15B9-BD3C-440F-815C-18958863CF0D}" srcOrd="0" destOrd="0" presId="urn:microsoft.com/office/officeart/2009/3/layout/PlusandMinus"/>
    <dgm:cxn modelId="{AFAE44FD-22EE-4C1A-AB02-F51C43DE1F89}" type="presParOf" srcId="{296AC1FB-ABAC-46DE-AE41-6EB66431BD62}" destId="{24E01D3D-2C1C-4025-B803-41F66AE56FF6}" srcOrd="1" destOrd="0" presId="urn:microsoft.com/office/officeart/2009/3/layout/PlusandMinus"/>
    <dgm:cxn modelId="{D9964875-67CF-458B-B5C3-4DB733DC7A67}" type="presParOf" srcId="{296AC1FB-ABAC-46DE-AE41-6EB66431BD62}" destId="{94E036F4-7D93-4E68-BC88-930B63855646}" srcOrd="2" destOrd="0" presId="urn:microsoft.com/office/officeart/2009/3/layout/PlusandMinus"/>
    <dgm:cxn modelId="{8046EB98-B749-4599-B5A9-98C0C5F4D226}" type="presParOf" srcId="{296AC1FB-ABAC-46DE-AE41-6EB66431BD62}" destId="{0C1300D8-8E77-4DB9-95EE-5E11AB728A24}" srcOrd="3" destOrd="0" presId="urn:microsoft.com/office/officeart/2009/3/layout/PlusandMinus"/>
    <dgm:cxn modelId="{587DAF0C-1AF0-4514-9614-42FBB7A361AD}" type="presParOf" srcId="{296AC1FB-ABAC-46DE-AE41-6EB66431BD62}" destId="{24E7AD2A-8217-4D4F-981F-0BF3C71CD663}" srcOrd="4" destOrd="0" presId="urn:microsoft.com/office/officeart/2009/3/layout/PlusandMinus"/>
    <dgm:cxn modelId="{4099179F-D50E-48C0-A916-0353F679F5DA}" type="presParOf" srcId="{296AC1FB-ABAC-46DE-AE41-6EB66431BD62}" destId="{91D74320-6980-40FA-B8E4-9DD68DF0B3C7}" srcOrd="5" destOrd="0" presId="urn:microsoft.com/office/officeart/2009/3/layout/PlusandMinus"/>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410E3C7-66F8-4E84-A6CB-6F816426F68D}"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A00C545-C40C-43A4-9AE9-7C0DA03F70E2}">
      <dgm:prSet phldrT="[Texte]"/>
      <dgm:spPr/>
      <dgm:t>
        <a:bodyPr/>
        <a:lstStyle/>
        <a:p>
          <a:r>
            <a:rPr lang="fr-CH"/>
            <a:t>Gestion de la mémoire facile</a:t>
          </a:r>
        </a:p>
        <a:p>
          <a:r>
            <a:rPr lang="fr-CH"/>
            <a:t>Exemple très facile à comprendre</a:t>
          </a:r>
        </a:p>
        <a:p>
          <a:r>
            <a:rPr lang="fr-CH"/>
            <a:t>Ajout des "lib" faciles</a:t>
          </a:r>
        </a:p>
      </dgm:t>
    </dgm:pt>
    <dgm:pt modelId="{AA9953E8-5980-469C-A01B-6E188FEE47B6}" type="parTrans" cxnId="{F81FA286-5F4F-4A06-901B-F4066EEA058A}">
      <dgm:prSet/>
      <dgm:spPr/>
      <dgm:t>
        <a:bodyPr/>
        <a:lstStyle/>
        <a:p>
          <a:endParaRPr lang="fr-CH"/>
        </a:p>
      </dgm:t>
    </dgm:pt>
    <dgm:pt modelId="{E8272FE0-5DB7-4387-A49E-7C58DA9C5464}" type="sibTrans" cxnId="{F81FA286-5F4F-4A06-901B-F4066EEA058A}">
      <dgm:prSet/>
      <dgm:spPr/>
      <dgm:t>
        <a:bodyPr/>
        <a:lstStyle/>
        <a:p>
          <a:endParaRPr lang="fr-CH"/>
        </a:p>
      </dgm:t>
    </dgm:pt>
    <dgm:pt modelId="{8F321866-25FF-4AA6-8FCC-1EF594A13D8D}">
      <dgm:prSet phldrT="[Texte]"/>
      <dgm:spPr/>
      <dgm:t>
        <a:bodyPr/>
        <a:lstStyle/>
        <a:p>
          <a:r>
            <a:rPr lang="fr-CH"/>
            <a:t>Très peu d'expérence en C#/WPF.</a:t>
          </a:r>
        </a:p>
      </dgm:t>
    </dgm:pt>
    <dgm:pt modelId="{76A1F75C-31D6-4578-ABE2-485C5CCA38BD}" type="parTrans" cxnId="{3F155A2A-D6E6-47A9-9F41-094026A0DE9C}">
      <dgm:prSet/>
      <dgm:spPr/>
      <dgm:t>
        <a:bodyPr/>
        <a:lstStyle/>
        <a:p>
          <a:endParaRPr lang="fr-CH"/>
        </a:p>
      </dgm:t>
    </dgm:pt>
    <dgm:pt modelId="{F5B496B8-5829-466A-A4FF-E173F29E31C4}" type="sibTrans" cxnId="{3F155A2A-D6E6-47A9-9F41-094026A0DE9C}">
      <dgm:prSet/>
      <dgm:spPr/>
      <dgm:t>
        <a:bodyPr/>
        <a:lstStyle/>
        <a:p>
          <a:endParaRPr lang="fr-CH"/>
        </a:p>
      </dgm:t>
    </dgm:pt>
    <dgm:pt modelId="{296AC1FB-ABAC-46DE-AE41-6EB66431BD62}" type="pres">
      <dgm:prSet presAssocID="{2410E3C7-66F8-4E84-A6CB-6F816426F68D}" presName="Name0" presStyleCnt="0">
        <dgm:presLayoutVars>
          <dgm:chMax val="2"/>
          <dgm:chPref val="2"/>
          <dgm:dir/>
          <dgm:animOne/>
          <dgm:resizeHandles val="exact"/>
        </dgm:presLayoutVars>
      </dgm:prSet>
      <dgm:spPr/>
      <dgm:t>
        <a:bodyPr/>
        <a:lstStyle/>
        <a:p>
          <a:endParaRPr lang="fr-CH"/>
        </a:p>
      </dgm:t>
    </dgm:pt>
    <dgm:pt modelId="{DE5D15B9-BD3C-440F-815C-18958863CF0D}" type="pres">
      <dgm:prSet presAssocID="{2410E3C7-66F8-4E84-A6CB-6F816426F68D}" presName="Background" presStyleLbl="bgImgPlace1" presStyleIdx="0" presStyleCnt="1"/>
      <dgm:spPr/>
    </dgm:pt>
    <dgm:pt modelId="{24E01D3D-2C1C-4025-B803-41F66AE56FF6}" type="pres">
      <dgm:prSet presAssocID="{2410E3C7-66F8-4E84-A6CB-6F816426F68D}" presName="ParentText1" presStyleLbl="revTx" presStyleIdx="0" presStyleCnt="2">
        <dgm:presLayoutVars>
          <dgm:chMax val="0"/>
          <dgm:chPref val="0"/>
          <dgm:bulletEnabled val="1"/>
        </dgm:presLayoutVars>
      </dgm:prSet>
      <dgm:spPr/>
      <dgm:t>
        <a:bodyPr/>
        <a:lstStyle/>
        <a:p>
          <a:endParaRPr lang="fr-CH"/>
        </a:p>
      </dgm:t>
    </dgm:pt>
    <dgm:pt modelId="{94E036F4-7D93-4E68-BC88-930B63855646}" type="pres">
      <dgm:prSet presAssocID="{2410E3C7-66F8-4E84-A6CB-6F816426F68D}" presName="ParentText2" presStyleLbl="revTx" presStyleIdx="1" presStyleCnt="2">
        <dgm:presLayoutVars>
          <dgm:chMax val="0"/>
          <dgm:chPref val="0"/>
          <dgm:bulletEnabled val="1"/>
        </dgm:presLayoutVars>
      </dgm:prSet>
      <dgm:spPr/>
      <dgm:t>
        <a:bodyPr/>
        <a:lstStyle/>
        <a:p>
          <a:endParaRPr lang="fr-CH"/>
        </a:p>
      </dgm:t>
    </dgm:pt>
    <dgm:pt modelId="{0C1300D8-8E77-4DB9-95EE-5E11AB728A24}" type="pres">
      <dgm:prSet presAssocID="{2410E3C7-66F8-4E84-A6CB-6F816426F68D}" presName="Plus" presStyleLbl="alignNode1" presStyleIdx="0" presStyleCnt="2"/>
      <dgm:spPr/>
    </dgm:pt>
    <dgm:pt modelId="{24E7AD2A-8217-4D4F-981F-0BF3C71CD663}" type="pres">
      <dgm:prSet presAssocID="{2410E3C7-66F8-4E84-A6CB-6F816426F68D}" presName="Minus" presStyleLbl="alignNode1" presStyleIdx="1" presStyleCnt="2"/>
      <dgm:spPr/>
    </dgm:pt>
    <dgm:pt modelId="{91D74320-6980-40FA-B8E4-9DD68DF0B3C7}" type="pres">
      <dgm:prSet presAssocID="{2410E3C7-66F8-4E84-A6CB-6F816426F68D}" presName="Divider" presStyleLbl="parChTrans1D1" presStyleIdx="0" presStyleCnt="1"/>
      <dgm:spPr/>
    </dgm:pt>
  </dgm:ptLst>
  <dgm:cxnLst>
    <dgm:cxn modelId="{F81FA286-5F4F-4A06-901B-F4066EEA058A}" srcId="{2410E3C7-66F8-4E84-A6CB-6F816426F68D}" destId="{1A00C545-C40C-43A4-9AE9-7C0DA03F70E2}" srcOrd="0" destOrd="0" parTransId="{AA9953E8-5980-469C-A01B-6E188FEE47B6}" sibTransId="{E8272FE0-5DB7-4387-A49E-7C58DA9C5464}"/>
    <dgm:cxn modelId="{3F155A2A-D6E6-47A9-9F41-094026A0DE9C}" srcId="{2410E3C7-66F8-4E84-A6CB-6F816426F68D}" destId="{8F321866-25FF-4AA6-8FCC-1EF594A13D8D}" srcOrd="1" destOrd="0" parTransId="{76A1F75C-31D6-4578-ABE2-485C5CCA38BD}" sibTransId="{F5B496B8-5829-466A-A4FF-E173F29E31C4}"/>
    <dgm:cxn modelId="{D745B0D6-3269-4BDC-9AFF-6673767B833B}" type="presOf" srcId="{1A00C545-C40C-43A4-9AE9-7C0DA03F70E2}" destId="{24E01D3D-2C1C-4025-B803-41F66AE56FF6}" srcOrd="0" destOrd="0" presId="urn:microsoft.com/office/officeart/2009/3/layout/PlusandMinus"/>
    <dgm:cxn modelId="{E19263E8-20BB-4B91-AD27-3614B282BC10}" type="presOf" srcId="{2410E3C7-66F8-4E84-A6CB-6F816426F68D}" destId="{296AC1FB-ABAC-46DE-AE41-6EB66431BD62}" srcOrd="0" destOrd="0" presId="urn:microsoft.com/office/officeart/2009/3/layout/PlusandMinus"/>
    <dgm:cxn modelId="{5CE86B08-26D3-4BD6-BD8C-6B036BE93CBF}" type="presOf" srcId="{8F321866-25FF-4AA6-8FCC-1EF594A13D8D}" destId="{94E036F4-7D93-4E68-BC88-930B63855646}" srcOrd="0" destOrd="0" presId="urn:microsoft.com/office/officeart/2009/3/layout/PlusandMinus"/>
    <dgm:cxn modelId="{EE0B1A53-1F38-4007-850B-17C3286E8F2A}" type="presParOf" srcId="{296AC1FB-ABAC-46DE-AE41-6EB66431BD62}" destId="{DE5D15B9-BD3C-440F-815C-18958863CF0D}" srcOrd="0" destOrd="0" presId="urn:microsoft.com/office/officeart/2009/3/layout/PlusandMinus"/>
    <dgm:cxn modelId="{AADB9CB8-B4C0-4DEE-B522-592AA76042C6}" type="presParOf" srcId="{296AC1FB-ABAC-46DE-AE41-6EB66431BD62}" destId="{24E01D3D-2C1C-4025-B803-41F66AE56FF6}" srcOrd="1" destOrd="0" presId="urn:microsoft.com/office/officeart/2009/3/layout/PlusandMinus"/>
    <dgm:cxn modelId="{1E9ABF70-6F94-400C-BDB8-07405EB12AA0}" type="presParOf" srcId="{296AC1FB-ABAC-46DE-AE41-6EB66431BD62}" destId="{94E036F4-7D93-4E68-BC88-930B63855646}" srcOrd="2" destOrd="0" presId="urn:microsoft.com/office/officeart/2009/3/layout/PlusandMinus"/>
    <dgm:cxn modelId="{C0633A51-C355-44DD-905C-E4F5CF39DDC8}" type="presParOf" srcId="{296AC1FB-ABAC-46DE-AE41-6EB66431BD62}" destId="{0C1300D8-8E77-4DB9-95EE-5E11AB728A24}" srcOrd="3" destOrd="0" presId="urn:microsoft.com/office/officeart/2009/3/layout/PlusandMinus"/>
    <dgm:cxn modelId="{E4984ACB-007D-4650-B7FC-3D9EFB1CE745}" type="presParOf" srcId="{296AC1FB-ABAC-46DE-AE41-6EB66431BD62}" destId="{24E7AD2A-8217-4D4F-981F-0BF3C71CD663}" srcOrd="4" destOrd="0" presId="urn:microsoft.com/office/officeart/2009/3/layout/PlusandMinus"/>
    <dgm:cxn modelId="{71E1B972-3BAF-4935-92F5-59A452C5DCD5}" type="presParOf" srcId="{296AC1FB-ABAC-46DE-AE41-6EB66431BD62}" destId="{91D74320-6980-40FA-B8E4-9DD68DF0B3C7}" srcOrd="5" destOrd="0" presId="urn:microsoft.com/office/officeart/2009/3/layout/PlusandMinus"/>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22C84A8-29C8-427C-A207-F9034AF7F95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fr-CH"/>
        </a:p>
      </dgm:t>
    </dgm:pt>
    <dgm:pt modelId="{622694B1-C3F4-4674-9000-22BAD36732CC}">
      <dgm:prSet phldrT="[Texte]"/>
      <dgm:spPr/>
      <dgm:t>
        <a:bodyPr/>
        <a:lstStyle/>
        <a:p>
          <a:r>
            <a:rPr lang="fr-CH"/>
            <a:t>http://acces.ens-lyon.fr/acces/ressources/neurosciences/vision/comprendre/VisionMarseille/pages_techniques</a:t>
          </a:r>
        </a:p>
      </dgm:t>
    </dgm:pt>
    <dgm:pt modelId="{758A53DB-F7A3-4880-B9B4-DC86C481217A}" type="parTrans" cxnId="{447068D0-443F-4D69-A5CA-AC2E1E0A451F}">
      <dgm:prSet/>
      <dgm:spPr/>
      <dgm:t>
        <a:bodyPr/>
        <a:lstStyle/>
        <a:p>
          <a:endParaRPr lang="fr-CH"/>
        </a:p>
      </dgm:t>
    </dgm:pt>
    <dgm:pt modelId="{26FBFC20-031B-4D6F-82AD-A5C6BC0A6CE0}" type="sibTrans" cxnId="{447068D0-443F-4D69-A5CA-AC2E1E0A451F}">
      <dgm:prSet/>
      <dgm:spPr/>
      <dgm:t>
        <a:bodyPr/>
        <a:lstStyle/>
        <a:p>
          <a:endParaRPr lang="fr-CH"/>
        </a:p>
      </dgm:t>
    </dgm:pt>
    <dgm:pt modelId="{16B98DB6-70D8-4A96-A4FA-44AB585BA5FC}">
      <dgm:prSet phldrT="[Texte]"/>
      <dgm:spPr/>
      <dgm:t>
        <a:bodyPr/>
        <a:lstStyle/>
        <a:p>
          <a:r>
            <a:rPr lang="fr-CH"/>
            <a:t>Permet d'avoir des bonnes explications en Français sur l'enregistrement des yeux</a:t>
          </a:r>
        </a:p>
      </dgm:t>
    </dgm:pt>
    <dgm:pt modelId="{15EF6235-CE32-424E-A07D-07F318D24559}" type="parTrans" cxnId="{2E517667-C5C2-4FCE-811B-BCB00F1AAF61}">
      <dgm:prSet/>
      <dgm:spPr/>
      <dgm:t>
        <a:bodyPr/>
        <a:lstStyle/>
        <a:p>
          <a:endParaRPr lang="fr-CH"/>
        </a:p>
      </dgm:t>
    </dgm:pt>
    <dgm:pt modelId="{8E419184-1402-4EC7-B122-DC745D688A94}" type="sibTrans" cxnId="{2E517667-C5C2-4FCE-811B-BCB00F1AAF61}">
      <dgm:prSet/>
      <dgm:spPr/>
      <dgm:t>
        <a:bodyPr/>
        <a:lstStyle/>
        <a:p>
          <a:endParaRPr lang="fr-CH"/>
        </a:p>
      </dgm:t>
    </dgm:pt>
    <dgm:pt modelId="{8FDDA408-630B-4DD0-BA7C-4A97E5AAFC54}">
      <dgm:prSet phldrT="[Texte]"/>
      <dgm:spPr/>
      <dgm:t>
        <a:bodyPr/>
        <a:lstStyle/>
        <a:p>
          <a:r>
            <a:rPr lang="fr-CH"/>
            <a:t>http://www.tobii.com/fr/eye-tracking-research/global/research/usability/</a:t>
          </a:r>
        </a:p>
      </dgm:t>
    </dgm:pt>
    <dgm:pt modelId="{B106DB8C-75C2-4A2B-B085-A846B3454CF4}" type="parTrans" cxnId="{8AD9E2FE-3ADE-4ECE-8A66-9E7E4CAC0C4B}">
      <dgm:prSet/>
      <dgm:spPr/>
      <dgm:t>
        <a:bodyPr/>
        <a:lstStyle/>
        <a:p>
          <a:endParaRPr lang="fr-CH"/>
        </a:p>
      </dgm:t>
    </dgm:pt>
    <dgm:pt modelId="{77D172C6-AE5A-4DCE-8AB3-637FF3FAA7ED}" type="sibTrans" cxnId="{8AD9E2FE-3ADE-4ECE-8A66-9E7E4CAC0C4B}">
      <dgm:prSet/>
      <dgm:spPr/>
      <dgm:t>
        <a:bodyPr/>
        <a:lstStyle/>
        <a:p>
          <a:endParaRPr lang="fr-CH"/>
        </a:p>
      </dgm:t>
    </dgm:pt>
    <dgm:pt modelId="{BA53D7E6-FDA8-4C23-8041-4423ECB343A7}">
      <dgm:prSet phldrT="[Texte]"/>
      <dgm:spPr/>
      <dgm:t>
        <a:bodyPr/>
        <a:lstStyle/>
        <a:p>
          <a:r>
            <a:rPr lang="fr-CH"/>
            <a:t>Montre le potentiel des eyes tracker pour les interfaces graphiques</a:t>
          </a:r>
        </a:p>
      </dgm:t>
    </dgm:pt>
    <dgm:pt modelId="{2B59997D-50C0-4DA8-A78E-E768DA853C9B}" type="parTrans" cxnId="{4BAED9C0-6F3A-4CDB-A609-971187C4243C}">
      <dgm:prSet/>
      <dgm:spPr/>
      <dgm:t>
        <a:bodyPr/>
        <a:lstStyle/>
        <a:p>
          <a:endParaRPr lang="fr-CH"/>
        </a:p>
      </dgm:t>
    </dgm:pt>
    <dgm:pt modelId="{1FE736CD-70A9-4299-941F-B37876A7B3D4}" type="sibTrans" cxnId="{4BAED9C0-6F3A-4CDB-A609-971187C4243C}">
      <dgm:prSet/>
      <dgm:spPr/>
      <dgm:t>
        <a:bodyPr/>
        <a:lstStyle/>
        <a:p>
          <a:endParaRPr lang="fr-CH"/>
        </a:p>
      </dgm:t>
    </dgm:pt>
    <dgm:pt modelId="{CB57D7FF-D2B1-4F92-8083-060B26B536F8}" type="pres">
      <dgm:prSet presAssocID="{422C84A8-29C8-427C-A207-F9034AF7F951}" presName="linear" presStyleCnt="0">
        <dgm:presLayoutVars>
          <dgm:animLvl val="lvl"/>
          <dgm:resizeHandles val="exact"/>
        </dgm:presLayoutVars>
      </dgm:prSet>
      <dgm:spPr/>
      <dgm:t>
        <a:bodyPr/>
        <a:lstStyle/>
        <a:p>
          <a:endParaRPr lang="fr-CH"/>
        </a:p>
      </dgm:t>
    </dgm:pt>
    <dgm:pt modelId="{CDF11527-FDDC-4C2B-A68C-3D207B287868}" type="pres">
      <dgm:prSet presAssocID="{622694B1-C3F4-4674-9000-22BAD36732CC}" presName="parentText" presStyleLbl="node1" presStyleIdx="0" presStyleCnt="2">
        <dgm:presLayoutVars>
          <dgm:chMax val="0"/>
          <dgm:bulletEnabled val="1"/>
        </dgm:presLayoutVars>
      </dgm:prSet>
      <dgm:spPr/>
      <dgm:t>
        <a:bodyPr/>
        <a:lstStyle/>
        <a:p>
          <a:endParaRPr lang="fr-CH"/>
        </a:p>
      </dgm:t>
    </dgm:pt>
    <dgm:pt modelId="{7A8DB2D9-A7E0-4A11-8A8D-238BB3AB4E16}" type="pres">
      <dgm:prSet presAssocID="{622694B1-C3F4-4674-9000-22BAD36732CC}" presName="childText" presStyleLbl="revTx" presStyleIdx="0" presStyleCnt="2">
        <dgm:presLayoutVars>
          <dgm:bulletEnabled val="1"/>
        </dgm:presLayoutVars>
      </dgm:prSet>
      <dgm:spPr/>
      <dgm:t>
        <a:bodyPr/>
        <a:lstStyle/>
        <a:p>
          <a:endParaRPr lang="fr-CH"/>
        </a:p>
      </dgm:t>
    </dgm:pt>
    <dgm:pt modelId="{6D0F6690-6CE0-4F46-B33F-B116A98E323F}" type="pres">
      <dgm:prSet presAssocID="{8FDDA408-630B-4DD0-BA7C-4A97E5AAFC54}" presName="parentText" presStyleLbl="node1" presStyleIdx="1" presStyleCnt="2">
        <dgm:presLayoutVars>
          <dgm:chMax val="0"/>
          <dgm:bulletEnabled val="1"/>
        </dgm:presLayoutVars>
      </dgm:prSet>
      <dgm:spPr/>
      <dgm:t>
        <a:bodyPr/>
        <a:lstStyle/>
        <a:p>
          <a:endParaRPr lang="fr-CH"/>
        </a:p>
      </dgm:t>
    </dgm:pt>
    <dgm:pt modelId="{A98F8664-6AA5-40F5-B72E-5857967B0704}" type="pres">
      <dgm:prSet presAssocID="{8FDDA408-630B-4DD0-BA7C-4A97E5AAFC54}" presName="childText" presStyleLbl="revTx" presStyleIdx="1" presStyleCnt="2">
        <dgm:presLayoutVars>
          <dgm:bulletEnabled val="1"/>
        </dgm:presLayoutVars>
      </dgm:prSet>
      <dgm:spPr/>
      <dgm:t>
        <a:bodyPr/>
        <a:lstStyle/>
        <a:p>
          <a:endParaRPr lang="fr-CH"/>
        </a:p>
      </dgm:t>
    </dgm:pt>
  </dgm:ptLst>
  <dgm:cxnLst>
    <dgm:cxn modelId="{FC558244-6E2E-4CE6-ACC8-F5E8EA663F11}" type="presOf" srcId="{BA53D7E6-FDA8-4C23-8041-4423ECB343A7}" destId="{A98F8664-6AA5-40F5-B72E-5857967B0704}" srcOrd="0" destOrd="0" presId="urn:microsoft.com/office/officeart/2005/8/layout/vList2"/>
    <dgm:cxn modelId="{967F0312-2927-4E8B-9198-80ADB4CCBA4A}" type="presOf" srcId="{8FDDA408-630B-4DD0-BA7C-4A97E5AAFC54}" destId="{6D0F6690-6CE0-4F46-B33F-B116A98E323F}" srcOrd="0" destOrd="0" presId="urn:microsoft.com/office/officeart/2005/8/layout/vList2"/>
    <dgm:cxn modelId="{8AD9E2FE-3ADE-4ECE-8A66-9E7E4CAC0C4B}" srcId="{422C84A8-29C8-427C-A207-F9034AF7F951}" destId="{8FDDA408-630B-4DD0-BA7C-4A97E5AAFC54}" srcOrd="1" destOrd="0" parTransId="{B106DB8C-75C2-4A2B-B085-A846B3454CF4}" sibTransId="{77D172C6-AE5A-4DCE-8AB3-637FF3FAA7ED}"/>
    <dgm:cxn modelId="{A8B06E0D-10B4-4A2D-88F3-B73DDB975A26}" type="presOf" srcId="{16B98DB6-70D8-4A96-A4FA-44AB585BA5FC}" destId="{7A8DB2D9-A7E0-4A11-8A8D-238BB3AB4E16}" srcOrd="0" destOrd="0" presId="urn:microsoft.com/office/officeart/2005/8/layout/vList2"/>
    <dgm:cxn modelId="{AC00A26F-43B4-4138-839C-F9325A114D96}" type="presOf" srcId="{622694B1-C3F4-4674-9000-22BAD36732CC}" destId="{CDF11527-FDDC-4C2B-A68C-3D207B287868}" srcOrd="0" destOrd="0" presId="urn:microsoft.com/office/officeart/2005/8/layout/vList2"/>
    <dgm:cxn modelId="{447068D0-443F-4D69-A5CA-AC2E1E0A451F}" srcId="{422C84A8-29C8-427C-A207-F9034AF7F951}" destId="{622694B1-C3F4-4674-9000-22BAD36732CC}" srcOrd="0" destOrd="0" parTransId="{758A53DB-F7A3-4880-B9B4-DC86C481217A}" sibTransId="{26FBFC20-031B-4D6F-82AD-A5C6BC0A6CE0}"/>
    <dgm:cxn modelId="{2E517667-C5C2-4FCE-811B-BCB00F1AAF61}" srcId="{622694B1-C3F4-4674-9000-22BAD36732CC}" destId="{16B98DB6-70D8-4A96-A4FA-44AB585BA5FC}" srcOrd="0" destOrd="0" parTransId="{15EF6235-CE32-424E-A07D-07F318D24559}" sibTransId="{8E419184-1402-4EC7-B122-DC745D688A94}"/>
    <dgm:cxn modelId="{CCB37916-3A1D-4DF7-B24E-B24AC02F8258}" type="presOf" srcId="{422C84A8-29C8-427C-A207-F9034AF7F951}" destId="{CB57D7FF-D2B1-4F92-8083-060B26B536F8}" srcOrd="0" destOrd="0" presId="urn:microsoft.com/office/officeart/2005/8/layout/vList2"/>
    <dgm:cxn modelId="{4BAED9C0-6F3A-4CDB-A609-971187C4243C}" srcId="{8FDDA408-630B-4DD0-BA7C-4A97E5AAFC54}" destId="{BA53D7E6-FDA8-4C23-8041-4423ECB343A7}" srcOrd="0" destOrd="0" parTransId="{2B59997D-50C0-4DA8-A78E-E768DA853C9B}" sibTransId="{1FE736CD-70A9-4299-941F-B37876A7B3D4}"/>
    <dgm:cxn modelId="{95E726AC-2944-4FCC-829E-B5F029D74433}" type="presParOf" srcId="{CB57D7FF-D2B1-4F92-8083-060B26B536F8}" destId="{CDF11527-FDDC-4C2B-A68C-3D207B287868}" srcOrd="0" destOrd="0" presId="urn:microsoft.com/office/officeart/2005/8/layout/vList2"/>
    <dgm:cxn modelId="{47D7EE27-75A7-4F0E-9665-FDDE9A7E5B43}" type="presParOf" srcId="{CB57D7FF-D2B1-4F92-8083-060B26B536F8}" destId="{7A8DB2D9-A7E0-4A11-8A8D-238BB3AB4E16}" srcOrd="1" destOrd="0" presId="urn:microsoft.com/office/officeart/2005/8/layout/vList2"/>
    <dgm:cxn modelId="{C894EC51-F3D5-491E-BAC0-27CD54F4E3AB}" type="presParOf" srcId="{CB57D7FF-D2B1-4F92-8083-060B26B536F8}" destId="{6D0F6690-6CE0-4F46-B33F-B116A98E323F}" srcOrd="2" destOrd="0" presId="urn:microsoft.com/office/officeart/2005/8/layout/vList2"/>
    <dgm:cxn modelId="{F18969BA-C87F-4216-BBEB-0E1758BF7CDD}" type="presParOf" srcId="{CB57D7FF-D2B1-4F92-8083-060B26B536F8}" destId="{A98F8664-6AA5-40F5-B72E-5857967B0704}" srcOrd="3" destOrd="0" presId="urn:microsoft.com/office/officeart/2005/8/layout/vList2"/>
  </dgm:cxnLst>
  <dgm:bg/>
  <dgm:whole/>
  <dgm:extLst>
    <a:ext uri="http://schemas.microsoft.com/office/drawing/2008/diagram">
      <dsp:dataModelExt xmlns:dsp="http://schemas.microsoft.com/office/drawing/2008/diagram" relId="rId5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BCEDDE-4680-46AB-98B0-B316E770ED5F}">
      <dsp:nvSpPr>
        <dsp:cNvPr id="0" name=""/>
        <dsp:cNvSpPr/>
      </dsp:nvSpPr>
      <dsp:spPr>
        <a:xfrm>
          <a:off x="208311" y="241025"/>
          <a:ext cx="2013680" cy="1040657"/>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04A760F-5A60-47B1-8F7E-75F82AF8C630}">
      <dsp:nvSpPr>
        <dsp:cNvPr id="0" name=""/>
        <dsp:cNvSpPr/>
      </dsp:nvSpPr>
      <dsp:spPr>
        <a:xfrm>
          <a:off x="268490" y="362731"/>
          <a:ext cx="935088" cy="89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lvl="0" algn="l" defTabSz="444500">
            <a:lnSpc>
              <a:spcPct val="90000"/>
            </a:lnSpc>
            <a:spcBef>
              <a:spcPct val="0"/>
            </a:spcBef>
            <a:spcAft>
              <a:spcPct val="35000"/>
            </a:spcAft>
          </a:pPr>
          <a:r>
            <a:rPr lang="fr-CH" sz="1000" kern="1200"/>
            <a:t>Permet d'être très proche des yeux  et donc d'être plus précis</a:t>
          </a:r>
        </a:p>
      </dsp:txBody>
      <dsp:txXfrm>
        <a:off x="268490" y="362731"/>
        <a:ext cx="935088" cy="890269"/>
      </dsp:txXfrm>
    </dsp:sp>
    <dsp:sp modelId="{9F8B435D-09A8-4002-A8C0-33504381FEC9}">
      <dsp:nvSpPr>
        <dsp:cNvPr id="0" name=""/>
        <dsp:cNvSpPr/>
      </dsp:nvSpPr>
      <dsp:spPr>
        <a:xfrm>
          <a:off x="1224410" y="362731"/>
          <a:ext cx="935088" cy="89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lvl="0" algn="l" defTabSz="444500">
            <a:lnSpc>
              <a:spcPct val="90000"/>
            </a:lnSpc>
            <a:spcBef>
              <a:spcPct val="0"/>
            </a:spcBef>
            <a:spcAft>
              <a:spcPct val="35000"/>
            </a:spcAft>
          </a:pPr>
          <a:r>
            <a:rPr lang="fr-CH" sz="1000" kern="1200"/>
            <a:t>Conflit avec des lunettes correctives</a:t>
          </a:r>
        </a:p>
        <a:p>
          <a:pPr lvl="0" algn="l" defTabSz="444500">
            <a:lnSpc>
              <a:spcPct val="90000"/>
            </a:lnSpc>
            <a:spcBef>
              <a:spcPct val="0"/>
            </a:spcBef>
            <a:spcAft>
              <a:spcPct val="35000"/>
            </a:spcAft>
          </a:pPr>
          <a:r>
            <a:rPr lang="fr-CH" sz="1000" kern="1200"/>
            <a:t>Demande l'achat d'un appareil</a:t>
          </a:r>
        </a:p>
      </dsp:txBody>
      <dsp:txXfrm>
        <a:off x="1224410" y="362731"/>
        <a:ext cx="935088" cy="890269"/>
      </dsp:txXfrm>
    </dsp:sp>
    <dsp:sp modelId="{6D708019-4557-4BC1-B5A8-3E9BD9B3A4B2}">
      <dsp:nvSpPr>
        <dsp:cNvPr id="0" name=""/>
        <dsp:cNvSpPr/>
      </dsp:nvSpPr>
      <dsp:spPr>
        <a:xfrm>
          <a:off x="0" y="32766"/>
          <a:ext cx="393477" cy="393477"/>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7997F91-1B49-4255-82E5-1CC29D6B748D}">
      <dsp:nvSpPr>
        <dsp:cNvPr id="0" name=""/>
        <dsp:cNvSpPr/>
      </dsp:nvSpPr>
      <dsp:spPr>
        <a:xfrm>
          <a:off x="1944243" y="174270"/>
          <a:ext cx="370332" cy="126909"/>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F6CCBC2-D656-437B-8472-7C13A8FD8C2E}">
      <dsp:nvSpPr>
        <dsp:cNvPr id="0" name=""/>
        <dsp:cNvSpPr/>
      </dsp:nvSpPr>
      <dsp:spPr>
        <a:xfrm>
          <a:off x="1215151" y="364635"/>
          <a:ext cx="231" cy="850293"/>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5D15B9-BD3C-440F-815C-18958863CF0D}">
      <dsp:nvSpPr>
        <dsp:cNvPr id="0" name=""/>
        <dsp:cNvSpPr/>
      </dsp:nvSpPr>
      <dsp:spPr>
        <a:xfrm>
          <a:off x="393247" y="391667"/>
          <a:ext cx="3612096" cy="1866709"/>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E01D3D-2C1C-4025-B803-41F66AE56FF6}">
      <dsp:nvSpPr>
        <dsp:cNvPr id="0" name=""/>
        <dsp:cNvSpPr/>
      </dsp:nvSpPr>
      <dsp:spPr>
        <a:xfrm>
          <a:off x="501195"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t" anchorCtr="0">
          <a:noAutofit/>
        </a:bodyPr>
        <a:lstStyle/>
        <a:p>
          <a:pPr lvl="0" algn="l" defTabSz="622300">
            <a:lnSpc>
              <a:spcPct val="90000"/>
            </a:lnSpc>
            <a:spcBef>
              <a:spcPct val="0"/>
            </a:spcBef>
            <a:spcAft>
              <a:spcPct val="35000"/>
            </a:spcAft>
          </a:pPr>
          <a:r>
            <a:rPr lang="fr-CH" sz="1400" kern="1200"/>
            <a:t>Déjà fait de nombreux projets avec Qt</a:t>
          </a:r>
        </a:p>
        <a:p>
          <a:pPr lvl="0" algn="l" defTabSz="622300">
            <a:lnSpc>
              <a:spcPct val="90000"/>
            </a:lnSpc>
            <a:spcBef>
              <a:spcPct val="0"/>
            </a:spcBef>
            <a:spcAft>
              <a:spcPct val="35000"/>
            </a:spcAft>
          </a:pPr>
          <a:r>
            <a:rPr lang="fr-CH" sz="1400" kern="1200"/>
            <a:t>Permet de faire des traitements rapide (si on veut faire des effets sur les images, par exemple).</a:t>
          </a:r>
        </a:p>
      </dsp:txBody>
      <dsp:txXfrm>
        <a:off x="501195" y="609981"/>
        <a:ext cx="1677341" cy="1596947"/>
      </dsp:txXfrm>
    </dsp:sp>
    <dsp:sp modelId="{94E036F4-7D93-4E68-BC88-930B63855646}">
      <dsp:nvSpPr>
        <dsp:cNvPr id="0" name=""/>
        <dsp:cNvSpPr/>
      </dsp:nvSpPr>
      <dsp:spPr>
        <a:xfrm>
          <a:off x="2215903"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t" anchorCtr="0">
          <a:noAutofit/>
        </a:bodyPr>
        <a:lstStyle/>
        <a:p>
          <a:pPr lvl="0" algn="l" defTabSz="622300">
            <a:lnSpc>
              <a:spcPct val="90000"/>
            </a:lnSpc>
            <a:spcBef>
              <a:spcPct val="0"/>
            </a:spcBef>
            <a:spcAft>
              <a:spcPct val="35000"/>
            </a:spcAft>
          </a:pPr>
          <a:r>
            <a:rPr lang="fr-CH" sz="1400" kern="1200"/>
            <a:t>Gestion de la mémoire</a:t>
          </a:r>
        </a:p>
        <a:p>
          <a:pPr lvl="0" algn="l" defTabSz="622300">
            <a:lnSpc>
              <a:spcPct val="90000"/>
            </a:lnSpc>
            <a:spcBef>
              <a:spcPct val="0"/>
            </a:spcBef>
            <a:spcAft>
              <a:spcPct val="35000"/>
            </a:spcAft>
          </a:pPr>
          <a:r>
            <a:rPr lang="fr-CH" sz="1400" kern="1200"/>
            <a:t>Les exemple sont très difficiles à lire/comprendre[vor annexe "</a:t>
          </a:r>
          <a:r>
            <a:rPr lang="fr-CH" sz="1400" b="0" i="1" kern="1200"/>
            <a:t>Code C++ pour Tobii Rex</a:t>
          </a:r>
          <a:r>
            <a:rPr lang="fr-CH" sz="1400" b="1" kern="1200"/>
            <a:t>"</a:t>
          </a:r>
          <a:r>
            <a:rPr lang="fr-CH" sz="1400" kern="1200"/>
            <a:t>].</a:t>
          </a:r>
        </a:p>
      </dsp:txBody>
      <dsp:txXfrm>
        <a:off x="2215903" y="609981"/>
        <a:ext cx="1677341" cy="1596947"/>
      </dsp:txXfrm>
    </dsp:sp>
    <dsp:sp modelId="{0C1300D8-8E77-4DB9-95EE-5E11AB728A24}">
      <dsp:nvSpPr>
        <dsp:cNvPr id="0" name=""/>
        <dsp:cNvSpPr/>
      </dsp:nvSpPr>
      <dsp:spPr>
        <a:xfrm>
          <a:off x="19582" y="18097"/>
          <a:ext cx="705811" cy="705811"/>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E7AD2A-8217-4D4F-981F-0BF3C71CD663}">
      <dsp:nvSpPr>
        <dsp:cNvPr id="0" name=""/>
        <dsp:cNvSpPr/>
      </dsp:nvSpPr>
      <dsp:spPr>
        <a:xfrm>
          <a:off x="3507123" y="271924"/>
          <a:ext cx="664293" cy="22764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D74320-6980-40FA-B8E4-9DD68DF0B3C7}">
      <dsp:nvSpPr>
        <dsp:cNvPr id="0" name=""/>
        <dsp:cNvSpPr/>
      </dsp:nvSpPr>
      <dsp:spPr>
        <a:xfrm>
          <a:off x="2199295" y="613396"/>
          <a:ext cx="415" cy="1525238"/>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5D15B9-BD3C-440F-815C-18958863CF0D}">
      <dsp:nvSpPr>
        <dsp:cNvPr id="0" name=""/>
        <dsp:cNvSpPr/>
      </dsp:nvSpPr>
      <dsp:spPr>
        <a:xfrm>
          <a:off x="393247" y="391667"/>
          <a:ext cx="3612096" cy="1866709"/>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E01D3D-2C1C-4025-B803-41F66AE56FF6}">
      <dsp:nvSpPr>
        <dsp:cNvPr id="0" name=""/>
        <dsp:cNvSpPr/>
      </dsp:nvSpPr>
      <dsp:spPr>
        <a:xfrm>
          <a:off x="501195"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ct val="35000"/>
            </a:spcAft>
          </a:pPr>
          <a:r>
            <a:rPr lang="fr-CH" sz="1600" kern="1200"/>
            <a:t>Gestion de la mémoire facile</a:t>
          </a:r>
        </a:p>
        <a:p>
          <a:pPr lvl="0" algn="l" defTabSz="711200">
            <a:lnSpc>
              <a:spcPct val="90000"/>
            </a:lnSpc>
            <a:spcBef>
              <a:spcPct val="0"/>
            </a:spcBef>
            <a:spcAft>
              <a:spcPct val="35000"/>
            </a:spcAft>
          </a:pPr>
          <a:r>
            <a:rPr lang="fr-CH" sz="1600" kern="1200"/>
            <a:t>Exemple très facile à comprendre</a:t>
          </a:r>
        </a:p>
        <a:p>
          <a:pPr lvl="0" algn="l" defTabSz="711200">
            <a:lnSpc>
              <a:spcPct val="90000"/>
            </a:lnSpc>
            <a:spcBef>
              <a:spcPct val="0"/>
            </a:spcBef>
            <a:spcAft>
              <a:spcPct val="35000"/>
            </a:spcAft>
          </a:pPr>
          <a:r>
            <a:rPr lang="fr-CH" sz="1600" kern="1200"/>
            <a:t>Ajout des "lib" faciles</a:t>
          </a:r>
        </a:p>
      </dsp:txBody>
      <dsp:txXfrm>
        <a:off x="501195" y="609981"/>
        <a:ext cx="1677341" cy="1596947"/>
      </dsp:txXfrm>
    </dsp:sp>
    <dsp:sp modelId="{94E036F4-7D93-4E68-BC88-930B63855646}">
      <dsp:nvSpPr>
        <dsp:cNvPr id="0" name=""/>
        <dsp:cNvSpPr/>
      </dsp:nvSpPr>
      <dsp:spPr>
        <a:xfrm>
          <a:off x="2215903"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ct val="35000"/>
            </a:spcAft>
          </a:pPr>
          <a:r>
            <a:rPr lang="fr-CH" sz="1600" kern="1200"/>
            <a:t>Très peu d'expérence en C#/WPF.</a:t>
          </a:r>
        </a:p>
      </dsp:txBody>
      <dsp:txXfrm>
        <a:off x="2215903" y="609981"/>
        <a:ext cx="1677341" cy="1596947"/>
      </dsp:txXfrm>
    </dsp:sp>
    <dsp:sp modelId="{0C1300D8-8E77-4DB9-95EE-5E11AB728A24}">
      <dsp:nvSpPr>
        <dsp:cNvPr id="0" name=""/>
        <dsp:cNvSpPr/>
      </dsp:nvSpPr>
      <dsp:spPr>
        <a:xfrm>
          <a:off x="19582" y="18097"/>
          <a:ext cx="705811" cy="705811"/>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E7AD2A-8217-4D4F-981F-0BF3C71CD663}">
      <dsp:nvSpPr>
        <dsp:cNvPr id="0" name=""/>
        <dsp:cNvSpPr/>
      </dsp:nvSpPr>
      <dsp:spPr>
        <a:xfrm>
          <a:off x="3507123" y="271924"/>
          <a:ext cx="664293" cy="22764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D74320-6980-40FA-B8E4-9DD68DF0B3C7}">
      <dsp:nvSpPr>
        <dsp:cNvPr id="0" name=""/>
        <dsp:cNvSpPr/>
      </dsp:nvSpPr>
      <dsp:spPr>
        <a:xfrm>
          <a:off x="2199295" y="613396"/>
          <a:ext cx="415" cy="1525238"/>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F11527-FDDC-4C2B-A68C-3D207B287868}">
      <dsp:nvSpPr>
        <dsp:cNvPr id="0" name=""/>
        <dsp:cNvSpPr/>
      </dsp:nvSpPr>
      <dsp:spPr>
        <a:xfrm>
          <a:off x="0" y="79537"/>
          <a:ext cx="5229225" cy="397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fr-CH" sz="1000" kern="1200"/>
            <a:t>http://acces.ens-lyon.fr/acces/ressources/neurosciences/vision/comprendre/VisionMarseille/pages_techniques</a:t>
          </a:r>
        </a:p>
      </dsp:txBody>
      <dsp:txXfrm>
        <a:off x="19419" y="98956"/>
        <a:ext cx="5190387" cy="358962"/>
      </dsp:txXfrm>
    </dsp:sp>
    <dsp:sp modelId="{7A8DB2D9-A7E0-4A11-8A8D-238BB3AB4E16}">
      <dsp:nvSpPr>
        <dsp:cNvPr id="0" name=""/>
        <dsp:cNvSpPr/>
      </dsp:nvSpPr>
      <dsp:spPr>
        <a:xfrm>
          <a:off x="0" y="477337"/>
          <a:ext cx="52292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6028" tIns="12700" rIns="71120" bIns="12700" numCol="1" spcCol="1270" anchor="t" anchorCtr="0">
          <a:noAutofit/>
        </a:bodyPr>
        <a:lstStyle/>
        <a:p>
          <a:pPr marL="57150" lvl="1" indent="-57150" algn="l" defTabSz="355600">
            <a:lnSpc>
              <a:spcPct val="90000"/>
            </a:lnSpc>
            <a:spcBef>
              <a:spcPct val="0"/>
            </a:spcBef>
            <a:spcAft>
              <a:spcPct val="20000"/>
            </a:spcAft>
            <a:buChar char="••"/>
          </a:pPr>
          <a:r>
            <a:rPr lang="fr-CH" sz="800" kern="1200"/>
            <a:t>Permet d'avoir des bonnes explications en Français sur l'enregistrement des yeux</a:t>
          </a:r>
        </a:p>
      </dsp:txBody>
      <dsp:txXfrm>
        <a:off x="0" y="477337"/>
        <a:ext cx="5229225" cy="165600"/>
      </dsp:txXfrm>
    </dsp:sp>
    <dsp:sp modelId="{6D0F6690-6CE0-4F46-B33F-B116A98E323F}">
      <dsp:nvSpPr>
        <dsp:cNvPr id="0" name=""/>
        <dsp:cNvSpPr/>
      </dsp:nvSpPr>
      <dsp:spPr>
        <a:xfrm>
          <a:off x="0" y="642937"/>
          <a:ext cx="5229225" cy="397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fr-CH" sz="1000" kern="1200"/>
            <a:t>http://www.tobii.com/fr/eye-tracking-research/global/research/usability/</a:t>
          </a:r>
        </a:p>
      </dsp:txBody>
      <dsp:txXfrm>
        <a:off x="19419" y="662356"/>
        <a:ext cx="5190387" cy="358962"/>
      </dsp:txXfrm>
    </dsp:sp>
    <dsp:sp modelId="{A98F8664-6AA5-40F5-B72E-5857967B0704}">
      <dsp:nvSpPr>
        <dsp:cNvPr id="0" name=""/>
        <dsp:cNvSpPr/>
      </dsp:nvSpPr>
      <dsp:spPr>
        <a:xfrm>
          <a:off x="0" y="1040737"/>
          <a:ext cx="52292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6028" tIns="12700" rIns="71120" bIns="12700" numCol="1" spcCol="1270" anchor="t" anchorCtr="0">
          <a:noAutofit/>
        </a:bodyPr>
        <a:lstStyle/>
        <a:p>
          <a:pPr marL="57150" lvl="1" indent="-57150" algn="l" defTabSz="355600">
            <a:lnSpc>
              <a:spcPct val="90000"/>
            </a:lnSpc>
            <a:spcBef>
              <a:spcPct val="0"/>
            </a:spcBef>
            <a:spcAft>
              <a:spcPct val="20000"/>
            </a:spcAft>
            <a:buChar char="••"/>
          </a:pPr>
          <a:r>
            <a:rPr lang="fr-CH" sz="800" kern="1200"/>
            <a:t>Montre le potentiel des eyes tracker pour les interfaces graphiques</a:t>
          </a:r>
        </a:p>
      </dsp:txBody>
      <dsp:txXfrm>
        <a:off x="0" y="1040737"/>
        <a:ext cx="5229225" cy="165600"/>
      </dsp:txXfrm>
    </dsp:sp>
  </dsp:spTree>
</dsp:drawing>
</file>

<file path=word/diagrams/layout1.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2.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3.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2CD3FC67C56429E982DD17DF74DA79A"/>
        <w:category>
          <w:name w:val="Général"/>
          <w:gallery w:val="placeholder"/>
        </w:category>
        <w:types>
          <w:type w:val="bbPlcHdr"/>
        </w:types>
        <w:behaviors>
          <w:behavior w:val="content"/>
        </w:behaviors>
        <w:guid w:val="{544743EB-30D1-451B-A493-065C944041D1}"/>
      </w:docPartPr>
      <w:docPartBody>
        <w:p w:rsidR="00CF40EB" w:rsidRDefault="00704FFA" w:rsidP="00704FFA">
          <w:pPr>
            <w:pStyle w:val="F2CD3FC67C56429E982DD17DF74DA79A"/>
          </w:pPr>
          <w:r>
            <w:rPr>
              <w:rStyle w:val="Textedelespacerserv"/>
              <w:lang w:val="fr-FR"/>
            </w:rPr>
            <w:t>[Auteu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duitITC-Ligh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FFA"/>
    <w:rsid w:val="00012C64"/>
    <w:rsid w:val="001B3B93"/>
    <w:rsid w:val="00380D0B"/>
    <w:rsid w:val="0046289A"/>
    <w:rsid w:val="00545965"/>
    <w:rsid w:val="00641968"/>
    <w:rsid w:val="00704FFA"/>
    <w:rsid w:val="007E1EF3"/>
    <w:rsid w:val="0085373C"/>
    <w:rsid w:val="008C088B"/>
    <w:rsid w:val="00941E92"/>
    <w:rsid w:val="00B34306"/>
    <w:rsid w:val="00BA1FF6"/>
    <w:rsid w:val="00BD66BC"/>
    <w:rsid w:val="00CF40EB"/>
    <w:rsid w:val="00D30FF2"/>
    <w:rsid w:val="00E9295F"/>
    <w:rsid w:val="00F052CB"/>
    <w:rsid w:val="00FD7DE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extedelespacerserv">
    <w:name w:val="Texte de l’espace réservé"/>
    <w:basedOn w:val="Policepardfaut"/>
    <w:uiPriority w:val="99"/>
    <w:semiHidden/>
    <w:rsid w:val="00704FFA"/>
    <w:rPr>
      <w:color w:val="808080"/>
    </w:rPr>
  </w:style>
  <w:style w:type="paragraph" w:customStyle="1" w:styleId="F2CD3FC67C56429E982DD17DF74DA79A">
    <w:name w:val="F2CD3FC67C56429E982DD17DF74DA79A"/>
    <w:rsid w:val="00704FFA"/>
  </w:style>
  <w:style w:type="character" w:styleId="Textedelespacerserv0">
    <w:name w:val="Placeholder Text"/>
    <w:basedOn w:val="Policepardfaut"/>
    <w:uiPriority w:val="99"/>
    <w:semiHidden/>
    <w:rsid w:val="0046289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22306D8-D193-4E9F-9C51-70984B3267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9</TotalTime>
  <Pages>38</Pages>
  <Words>5410</Words>
  <Characters>29761</Characters>
  <Application>Microsoft Office Word</Application>
  <DocSecurity>0</DocSecurity>
  <Lines>248</Lines>
  <Paragraphs>70</Paragraphs>
  <ScaleCrop>false</ScaleCrop>
  <HeadingPairs>
    <vt:vector size="2" baseType="variant">
      <vt:variant>
        <vt:lpstr>Titre</vt:lpstr>
      </vt:variant>
      <vt:variant>
        <vt:i4>1</vt:i4>
      </vt:variant>
    </vt:vector>
  </HeadingPairs>
  <TitlesOfParts>
    <vt:vector size="1" baseType="lpstr">
      <vt:lpstr>Eye tracker pour visualiser des images</vt:lpstr>
    </vt:vector>
  </TitlesOfParts>
  <Company>HES-SO</Company>
  <LinksUpToDate>false</LinksUpToDate>
  <CharactersWithSpaces>351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ye tracker pour visualiser des images</dc:title>
  <dc:subject>Projet d’approfondissement</dc:subject>
  <dc:creator>William Droz</dc:creator>
  <cp:keywords/>
  <dc:description/>
  <cp:lastModifiedBy>Compte Microsoft</cp:lastModifiedBy>
  <cp:revision>927</cp:revision>
  <dcterms:created xsi:type="dcterms:W3CDTF">2014-04-14T07:10:00Z</dcterms:created>
  <dcterms:modified xsi:type="dcterms:W3CDTF">2014-05-31T17:15:00Z</dcterms:modified>
</cp:coreProperties>
</file>